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4C34" w:rsidRPr="00700BB2" w:rsidRDefault="00EF4C34" w:rsidP="00EF4C34">
      <w:pPr>
        <w:spacing w:line="360" w:lineRule="exact"/>
      </w:pPr>
      <w:bookmarkStart w:id="0" w:name="_GoBack"/>
      <w:bookmarkEnd w:id="0"/>
    </w:p>
    <w:p w:rsidR="00EF4C34" w:rsidRPr="00700BB2" w:rsidRDefault="00EF4C34" w:rsidP="00EF4C34">
      <w:pPr>
        <w:spacing w:line="360" w:lineRule="exact"/>
      </w:pPr>
      <w:r w:rsidRPr="00700BB2">
        <w:rPr>
          <w:noProof/>
        </w:rPr>
        <w:drawing>
          <wp:anchor distT="0" distB="0" distL="114300" distR="114300" simplePos="0" relativeHeight="251659264" behindDoc="0" locked="0" layoutInCell="1" allowOverlap="1" wp14:anchorId="1615113D" wp14:editId="41430888">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240" w:lineRule="auto"/>
      </w:pPr>
    </w:p>
    <w:p w:rsidR="00EF4C34" w:rsidRPr="00CD3D58" w:rsidRDefault="00EF4C34" w:rsidP="00EF4C34">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r w:rsidRPr="00700BB2">
        <w:rPr>
          <w:noProof/>
        </w:rPr>
        <mc:AlternateContent>
          <mc:Choice Requires="wps">
            <w:drawing>
              <wp:anchor distT="0" distB="0" distL="114300" distR="114300" simplePos="0" relativeHeight="251660288" behindDoc="0" locked="0" layoutInCell="1" allowOverlap="1" wp14:anchorId="43AB2C29" wp14:editId="18CA0A2C">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4C34" w:rsidRDefault="00EF4C34"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EF4C34" w:rsidRPr="005170D6"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32"/>
                              </w:rPr>
                            </w:pPr>
                          </w:p>
                          <w:p w:rsidR="00EF4C34" w:rsidRDefault="00EF4C34"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EF4C34" w:rsidRDefault="00EF4C34" w:rsidP="00EF4C34">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B2C29"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EF4C34" w:rsidRDefault="00EF4C34"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EF4C34" w:rsidRPr="005170D6"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44"/>
                        </w:rPr>
                      </w:pPr>
                    </w:p>
                    <w:p w:rsidR="00EF4C34" w:rsidRDefault="00EF4C34"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EF4C34" w:rsidRDefault="00EF4C34" w:rsidP="00EF4C34">
                      <w:pPr>
                        <w:spacing w:line="500" w:lineRule="exact"/>
                        <w:rPr>
                          <w:rFonts w:eastAsia="方正大标宋简体"/>
                          <w:b/>
                          <w:bCs/>
                          <w:sz w:val="32"/>
                        </w:rPr>
                      </w:pPr>
                    </w:p>
                    <w:p w:rsidR="00EF4C34" w:rsidRDefault="00EF4C34"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EF4C34" w:rsidRDefault="00EF4C34" w:rsidP="00EF4C34">
                      <w:pPr>
                        <w:rPr>
                          <w:rFonts w:eastAsia="方正大标宋简体"/>
                          <w:b/>
                          <w:bCs/>
                          <w:sz w:val="32"/>
                        </w:rPr>
                      </w:pPr>
                    </w:p>
                  </w:txbxContent>
                </v:textbox>
                <w10:wrap anchory="page"/>
              </v:rect>
            </w:pict>
          </mc:Fallback>
        </mc:AlternateConten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Default="00EF4C34" w:rsidP="00EF4C34"/>
    <w:p w:rsidR="004A795C" w:rsidRDefault="00EF4C34" w:rsidP="00BD2FB8">
      <w:pPr>
        <w:ind w:firstLineChars="1000" w:firstLine="3213"/>
        <w:rPr>
          <w:b/>
          <w:bCs/>
          <w:sz w:val="32"/>
        </w:rPr>
      </w:pPr>
      <w:r w:rsidRPr="00CD3D58">
        <w:rPr>
          <w:rFonts w:hint="eastAsia"/>
          <w:b/>
          <w:bCs/>
          <w:sz w:val="32"/>
        </w:rPr>
        <w:t>20</w:t>
      </w:r>
      <w:r>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Pr="00BD2FB8" w:rsidRDefault="009C7906" w:rsidP="00BD2FB8">
      <w:pPr>
        <w:ind w:firstLineChars="1000" w:firstLine="3213"/>
        <w:rPr>
          <w:b/>
          <w:bCs/>
          <w:sz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BF5650" w:rsidRPr="0060168A" w:rsidRDefault="00A31427" w:rsidP="00603DE3">
          <w:pPr>
            <w:pStyle w:val="12"/>
            <w:spacing w:line="360" w:lineRule="exact"/>
            <w:rPr>
              <w:rStyle w:val="aa"/>
              <w:rFonts w:ascii="宋体" w:eastAsia="宋体" w:hAnsi="宋体" w:cs="微软雅黑"/>
              <w:b w:val="0"/>
              <w:noProof/>
              <w:sz w:val="24"/>
              <w:szCs w:val="24"/>
            </w:rPr>
          </w:pPr>
          <w:r w:rsidRPr="00DD2342">
            <w:rPr>
              <w:rFonts w:ascii="宋体" w:eastAsia="宋体" w:hAnsi="宋体"/>
              <w:sz w:val="24"/>
            </w:rPr>
            <w:fldChar w:fldCharType="begin"/>
          </w:r>
          <w:r w:rsidRPr="00DD2342">
            <w:rPr>
              <w:rFonts w:ascii="宋体" w:eastAsia="宋体" w:hAnsi="宋体"/>
              <w:sz w:val="24"/>
            </w:rPr>
            <w:instrText>TOC \o "1-3" \h \z \u</w:instrText>
          </w:r>
          <w:r w:rsidRPr="00DD2342">
            <w:rPr>
              <w:rFonts w:ascii="宋体" w:eastAsia="宋体" w:hAnsi="宋体"/>
              <w:sz w:val="24"/>
            </w:rPr>
            <w:fldChar w:fldCharType="separate"/>
          </w:r>
          <w:hyperlink w:anchor="_Toc485082262" w:history="1">
            <w:r w:rsidR="00305601" w:rsidRPr="0060168A">
              <w:rPr>
                <w:rStyle w:val="aa"/>
                <w:rFonts w:ascii="宋体" w:eastAsia="宋体" w:hAnsi="宋体" w:cs="微软雅黑" w:hint="eastAsia"/>
                <w:b w:val="0"/>
                <w:noProof/>
                <w:sz w:val="24"/>
                <w:szCs w:val="24"/>
              </w:rPr>
              <w:t>中文摘要</w:t>
            </w:r>
            <w:r w:rsidR="00BF5650" w:rsidRPr="0060168A">
              <w:rPr>
                <w:rStyle w:val="aa"/>
                <w:rFonts w:ascii="宋体" w:eastAsia="宋体" w:hAnsi="宋体" w:cs="微软雅黑"/>
                <w:b w:val="0"/>
                <w:noProof/>
                <w:webHidden/>
                <w:sz w:val="24"/>
                <w:szCs w:val="24"/>
              </w:rPr>
              <w:tab/>
            </w:r>
            <w:r w:rsidR="00BF5650" w:rsidRPr="0060168A">
              <w:rPr>
                <w:rStyle w:val="aa"/>
                <w:rFonts w:ascii="宋体" w:eastAsia="宋体" w:hAnsi="宋体" w:cs="微软雅黑"/>
                <w:b w:val="0"/>
                <w:noProof/>
                <w:webHidden/>
                <w:sz w:val="24"/>
                <w:szCs w:val="24"/>
              </w:rPr>
              <w:fldChar w:fldCharType="begin"/>
            </w:r>
            <w:r w:rsidR="00BF5650" w:rsidRPr="0060168A">
              <w:rPr>
                <w:rStyle w:val="aa"/>
                <w:rFonts w:ascii="宋体" w:eastAsia="宋体" w:hAnsi="宋体" w:cs="微软雅黑"/>
                <w:b w:val="0"/>
                <w:noProof/>
                <w:webHidden/>
                <w:sz w:val="24"/>
                <w:szCs w:val="24"/>
              </w:rPr>
              <w:instrText xml:space="preserve"> PAGEREF _Toc485082262 \h </w:instrText>
            </w:r>
            <w:r w:rsidR="00BF5650" w:rsidRPr="0060168A">
              <w:rPr>
                <w:rStyle w:val="aa"/>
                <w:rFonts w:ascii="宋体" w:eastAsia="宋体" w:hAnsi="宋体" w:cs="微软雅黑"/>
                <w:b w:val="0"/>
                <w:noProof/>
                <w:webHidden/>
                <w:sz w:val="24"/>
                <w:szCs w:val="24"/>
              </w:rPr>
            </w:r>
            <w:r w:rsidR="00BF5650" w:rsidRPr="0060168A">
              <w:rPr>
                <w:rStyle w:val="aa"/>
                <w:rFonts w:ascii="宋体" w:eastAsia="宋体" w:hAnsi="宋体" w:cs="微软雅黑"/>
                <w:b w:val="0"/>
                <w:noProof/>
                <w:webHidden/>
                <w:sz w:val="24"/>
                <w:szCs w:val="24"/>
              </w:rPr>
              <w:fldChar w:fldCharType="separate"/>
            </w:r>
            <w:r w:rsidR="00BE1D9C">
              <w:rPr>
                <w:rStyle w:val="aa"/>
                <w:rFonts w:ascii="宋体" w:eastAsia="宋体" w:hAnsi="宋体" w:cs="微软雅黑"/>
                <w:b w:val="0"/>
                <w:noProof/>
                <w:webHidden/>
                <w:sz w:val="24"/>
                <w:szCs w:val="24"/>
              </w:rPr>
              <w:t>4</w:t>
            </w:r>
            <w:r w:rsidR="00BF5650" w:rsidRPr="0060168A">
              <w:rPr>
                <w:rStyle w:val="aa"/>
                <w:rFonts w:ascii="宋体" w:eastAsia="宋体" w:hAnsi="宋体" w:cs="微软雅黑"/>
                <w:b w:val="0"/>
                <w:noProof/>
                <w:webHidden/>
                <w:sz w:val="24"/>
                <w:szCs w:val="24"/>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263" w:history="1">
            <w:r w:rsidR="00305601" w:rsidRPr="0060168A">
              <w:rPr>
                <w:rStyle w:val="aa"/>
                <w:rFonts w:ascii="宋体" w:eastAsia="宋体" w:hAnsi="宋体" w:cs="Times New Roman"/>
                <w:b w:val="0"/>
                <w:noProof/>
                <w:sz w:val="24"/>
              </w:rPr>
              <w:t>英文摘要</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5</w:t>
            </w:r>
            <w:r w:rsidR="00BF5650" w:rsidRPr="0060168A">
              <w:rPr>
                <w:rFonts w:ascii="宋体" w:eastAsia="宋体" w:hAnsi="宋体"/>
                <w:b w:val="0"/>
                <w:noProof/>
                <w:webHidden/>
                <w:sz w:val="24"/>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264" w:history="1">
            <w:r w:rsidR="00BF5650" w:rsidRPr="0060168A">
              <w:rPr>
                <w:rStyle w:val="aa"/>
                <w:rFonts w:ascii="宋体" w:eastAsia="宋体" w:hAnsi="宋体"/>
                <w:b w:val="0"/>
                <w:noProof/>
                <w:sz w:val="24"/>
              </w:rPr>
              <w:t>1.</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绪论</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4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6</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65" w:history="1">
            <w:r w:rsidR="00BF5650" w:rsidRPr="0060168A">
              <w:rPr>
                <w:rStyle w:val="aa"/>
                <w:rFonts w:ascii="宋体" w:eastAsia="宋体" w:hAnsi="宋体"/>
                <w:noProof/>
                <w:sz w:val="24"/>
              </w:rPr>
              <w:t>1.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课题的提出与意义</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5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6</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66" w:history="1">
            <w:r w:rsidR="00BF5650" w:rsidRPr="0060168A">
              <w:rPr>
                <w:rStyle w:val="aa"/>
                <w:rFonts w:ascii="宋体" w:eastAsia="宋体" w:hAnsi="宋体"/>
                <w:noProof/>
                <w:sz w:val="24"/>
              </w:rPr>
              <w:t>1.2.</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课题的研究背景</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6</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67" w:history="1">
            <w:r w:rsidR="00BF5650" w:rsidRPr="0060168A">
              <w:rPr>
                <w:rStyle w:val="aa"/>
                <w:rFonts w:ascii="宋体" w:eastAsia="宋体" w:hAnsi="宋体"/>
                <w:noProof/>
                <w:sz w:val="24"/>
              </w:rPr>
              <w:t>1.3.</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系统特色介绍</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7</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68" w:history="1">
            <w:r w:rsidR="00BF5650" w:rsidRPr="0060168A">
              <w:rPr>
                <w:rStyle w:val="aa"/>
                <w:rFonts w:ascii="宋体" w:eastAsia="宋体" w:hAnsi="宋体"/>
                <w:noProof/>
                <w:sz w:val="24"/>
              </w:rPr>
              <w:t>1.4.</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内容安排</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8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7</w:t>
            </w:r>
            <w:r w:rsidR="00BF5650" w:rsidRPr="0060168A">
              <w:rPr>
                <w:rFonts w:ascii="宋体" w:eastAsia="宋体" w:hAnsi="宋体"/>
                <w:noProof/>
                <w:webHidden/>
                <w:sz w:val="24"/>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269" w:history="1">
            <w:r w:rsidR="00BF5650" w:rsidRPr="0060168A">
              <w:rPr>
                <w:rStyle w:val="aa"/>
                <w:rFonts w:ascii="宋体" w:eastAsia="宋体" w:hAnsi="宋体"/>
                <w:b w:val="0"/>
                <w:noProof/>
                <w:sz w:val="24"/>
              </w:rPr>
              <w:t>2.</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基础知识</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9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9</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0" w:history="1">
            <w:r w:rsidR="00BF5650" w:rsidRPr="0060168A">
              <w:rPr>
                <w:rStyle w:val="aa"/>
                <w:rFonts w:ascii="宋体" w:eastAsia="宋体" w:hAnsi="宋体"/>
                <w:noProof/>
                <w:sz w:val="24"/>
              </w:rPr>
              <w:t>2.1.</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Android</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0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1" w:history="1">
            <w:r w:rsidR="00BF5650" w:rsidRPr="0060168A">
              <w:rPr>
                <w:rStyle w:val="aa"/>
                <w:rFonts w:ascii="宋体" w:eastAsia="宋体" w:hAnsi="宋体"/>
                <w:noProof/>
                <w:sz w:val="24"/>
              </w:rPr>
              <w:t>2.2.</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PHP</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1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2" w:history="1">
            <w:r w:rsidR="00BF5650" w:rsidRPr="0060168A">
              <w:rPr>
                <w:rStyle w:val="aa"/>
                <w:rFonts w:ascii="宋体" w:eastAsia="宋体" w:hAnsi="宋体"/>
                <w:noProof/>
                <w:sz w:val="24"/>
              </w:rPr>
              <w:t>2.3.</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JavaScrip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3" w:history="1">
            <w:r w:rsidR="00BF5650" w:rsidRPr="0060168A">
              <w:rPr>
                <w:rStyle w:val="aa"/>
                <w:rFonts w:ascii="宋体" w:eastAsia="宋体" w:hAnsi="宋体"/>
                <w:noProof/>
                <w:sz w:val="24"/>
              </w:rPr>
              <w:t>2.4.</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Reac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3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4" w:history="1">
            <w:r w:rsidR="00BF5650" w:rsidRPr="0060168A">
              <w:rPr>
                <w:rStyle w:val="aa"/>
                <w:rFonts w:ascii="宋体" w:eastAsia="宋体" w:hAnsi="宋体"/>
                <w:noProof/>
                <w:sz w:val="24"/>
              </w:rPr>
              <w:t>2.5.</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WebSocke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4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10</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5" w:history="1">
            <w:r w:rsidR="00BF5650" w:rsidRPr="0060168A">
              <w:rPr>
                <w:rStyle w:val="aa"/>
                <w:rFonts w:ascii="宋体" w:eastAsia="宋体" w:hAnsi="宋体"/>
                <w:noProof/>
                <w:sz w:val="24"/>
              </w:rPr>
              <w:t>2.6.</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GatewayWorker</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5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11</w:t>
            </w:r>
            <w:r w:rsidR="00BF5650" w:rsidRPr="0060168A">
              <w:rPr>
                <w:rFonts w:ascii="宋体" w:eastAsia="宋体" w:hAnsi="宋体"/>
                <w:noProof/>
                <w:webHidden/>
                <w:sz w:val="24"/>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276" w:history="1">
            <w:r w:rsidR="00BF5650" w:rsidRPr="0060168A">
              <w:rPr>
                <w:rStyle w:val="aa"/>
                <w:rFonts w:ascii="宋体" w:eastAsia="宋体" w:hAnsi="宋体"/>
                <w:b w:val="0"/>
                <w:noProof/>
                <w:sz w:val="24"/>
              </w:rPr>
              <w:t>3.</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需求分析和总体设计</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76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12</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77" w:history="1">
            <w:r w:rsidR="00BF5650" w:rsidRPr="0060168A">
              <w:rPr>
                <w:rStyle w:val="aa"/>
                <w:rFonts w:ascii="宋体" w:eastAsia="宋体" w:hAnsi="宋体"/>
                <w:noProof/>
                <w:sz w:val="24"/>
              </w:rPr>
              <w:t>3.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需求分析</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12</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278" w:history="1">
            <w:r w:rsidR="00BF5650" w:rsidRPr="0060168A">
              <w:rPr>
                <w:rStyle w:val="aa"/>
                <w:rFonts w:ascii="宋体" w:eastAsia="宋体" w:hAnsi="宋体"/>
                <w:noProof/>
              </w:rPr>
              <w:t xml:space="preserve">3.1.1. </w:t>
            </w:r>
            <w:r w:rsidR="00BF5650" w:rsidRPr="0060168A">
              <w:rPr>
                <w:rStyle w:val="aa"/>
                <w:rFonts w:ascii="宋体" w:eastAsia="宋体" w:hAnsi="宋体" w:hint="eastAsia"/>
                <w:noProof/>
              </w:rPr>
              <w:t>功能性需求</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78 \h </w:instrText>
            </w:r>
            <w:r w:rsidR="00BF5650" w:rsidRPr="0060168A">
              <w:rPr>
                <w:noProof/>
                <w:webHidden/>
              </w:rPr>
            </w:r>
            <w:r w:rsidR="00BF5650" w:rsidRPr="0060168A">
              <w:rPr>
                <w:noProof/>
                <w:webHidden/>
              </w:rPr>
              <w:fldChar w:fldCharType="separate"/>
            </w:r>
            <w:r>
              <w:rPr>
                <w:noProof/>
                <w:webHidden/>
              </w:rPr>
              <w:t>12</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79" w:history="1">
            <w:r w:rsidR="00BF5650" w:rsidRPr="0060168A">
              <w:rPr>
                <w:rStyle w:val="aa"/>
                <w:rFonts w:ascii="宋体" w:eastAsia="宋体" w:hAnsi="宋体"/>
                <w:noProof/>
              </w:rPr>
              <w:t xml:space="preserve">3.1.2. </w:t>
            </w:r>
            <w:r w:rsidR="00BF5650" w:rsidRPr="0060168A">
              <w:rPr>
                <w:rStyle w:val="aa"/>
                <w:rFonts w:ascii="宋体" w:eastAsia="宋体" w:hAnsi="宋体" w:hint="eastAsia"/>
                <w:noProof/>
              </w:rPr>
              <w:t>其他需求</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79 \h </w:instrText>
            </w:r>
            <w:r w:rsidR="00BF5650" w:rsidRPr="0060168A">
              <w:rPr>
                <w:noProof/>
                <w:webHidden/>
              </w:rPr>
            </w:r>
            <w:r w:rsidR="00BF5650" w:rsidRPr="0060168A">
              <w:rPr>
                <w:noProof/>
                <w:webHidden/>
              </w:rPr>
              <w:fldChar w:fldCharType="separate"/>
            </w:r>
            <w:r>
              <w:rPr>
                <w:noProof/>
                <w:webHidden/>
              </w:rPr>
              <w:t>13</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80" w:history="1">
            <w:r w:rsidR="00BF5650" w:rsidRPr="0060168A">
              <w:rPr>
                <w:rStyle w:val="aa"/>
                <w:rFonts w:ascii="宋体" w:eastAsia="宋体" w:hAnsi="宋体"/>
                <w:noProof/>
                <w:sz w:val="24"/>
              </w:rPr>
              <w:t>3.2.</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总体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0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14</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281" w:history="1">
            <w:r w:rsidR="00BF5650" w:rsidRPr="0060168A">
              <w:rPr>
                <w:rStyle w:val="aa"/>
                <w:rFonts w:ascii="宋体" w:eastAsia="宋体" w:hAnsi="宋体"/>
                <w:noProof/>
              </w:rPr>
              <w:t xml:space="preserve">3.2.1. </w:t>
            </w:r>
            <w:r w:rsidR="00BF5650" w:rsidRPr="0060168A">
              <w:rPr>
                <w:rStyle w:val="aa"/>
                <w:rFonts w:ascii="宋体" w:eastAsia="宋体" w:hAnsi="宋体" w:hint="eastAsia"/>
                <w:noProof/>
              </w:rPr>
              <w:t>系统目标</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1 \h </w:instrText>
            </w:r>
            <w:r w:rsidR="00BF5650" w:rsidRPr="0060168A">
              <w:rPr>
                <w:noProof/>
                <w:webHidden/>
              </w:rPr>
            </w:r>
            <w:r w:rsidR="00BF5650" w:rsidRPr="0060168A">
              <w:rPr>
                <w:noProof/>
                <w:webHidden/>
              </w:rPr>
              <w:fldChar w:fldCharType="separate"/>
            </w:r>
            <w:r>
              <w:rPr>
                <w:noProof/>
                <w:webHidden/>
              </w:rPr>
              <w:t>14</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82" w:history="1">
            <w:r w:rsidR="00BF5650" w:rsidRPr="0060168A">
              <w:rPr>
                <w:rStyle w:val="aa"/>
                <w:rFonts w:ascii="宋体" w:eastAsia="宋体" w:hAnsi="宋体"/>
                <w:noProof/>
              </w:rPr>
              <w:t xml:space="preserve">3.2.2. </w:t>
            </w:r>
            <w:r w:rsidR="00BF5650" w:rsidRPr="0060168A">
              <w:rPr>
                <w:rStyle w:val="aa"/>
                <w:rFonts w:ascii="宋体" w:eastAsia="宋体" w:hAnsi="宋体" w:hint="eastAsia"/>
                <w:noProof/>
              </w:rPr>
              <w:t>系统架构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2 \h </w:instrText>
            </w:r>
            <w:r w:rsidR="00BF5650" w:rsidRPr="0060168A">
              <w:rPr>
                <w:noProof/>
                <w:webHidden/>
              </w:rPr>
            </w:r>
            <w:r w:rsidR="00BF5650" w:rsidRPr="0060168A">
              <w:rPr>
                <w:noProof/>
                <w:webHidden/>
              </w:rPr>
              <w:fldChar w:fldCharType="separate"/>
            </w:r>
            <w:r>
              <w:rPr>
                <w:noProof/>
                <w:webHidden/>
              </w:rPr>
              <w:t>14</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83" w:history="1">
            <w:r w:rsidR="00BF5650" w:rsidRPr="0060168A">
              <w:rPr>
                <w:rStyle w:val="aa"/>
                <w:rFonts w:ascii="宋体" w:eastAsia="宋体" w:hAnsi="宋体"/>
                <w:noProof/>
              </w:rPr>
              <w:t xml:space="preserve">3.2.3. </w:t>
            </w:r>
            <w:r w:rsidR="00BF5650" w:rsidRPr="0060168A">
              <w:rPr>
                <w:rStyle w:val="aa"/>
                <w:rFonts w:ascii="宋体" w:eastAsia="宋体" w:hAnsi="宋体" w:hint="eastAsia"/>
                <w:noProof/>
              </w:rPr>
              <w:t>系统功能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3 \h </w:instrText>
            </w:r>
            <w:r w:rsidR="00BF5650" w:rsidRPr="0060168A">
              <w:rPr>
                <w:noProof/>
                <w:webHidden/>
              </w:rPr>
            </w:r>
            <w:r w:rsidR="00BF5650" w:rsidRPr="0060168A">
              <w:rPr>
                <w:noProof/>
                <w:webHidden/>
              </w:rPr>
              <w:fldChar w:fldCharType="separate"/>
            </w:r>
            <w:r>
              <w:rPr>
                <w:noProof/>
                <w:webHidden/>
              </w:rPr>
              <w:t>16</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84" w:history="1">
            <w:r w:rsidR="00BF5650" w:rsidRPr="0060168A">
              <w:rPr>
                <w:rStyle w:val="aa"/>
                <w:rFonts w:ascii="宋体" w:eastAsia="宋体" w:hAnsi="宋体"/>
                <w:noProof/>
              </w:rPr>
              <w:t xml:space="preserve">3.2.4. </w:t>
            </w:r>
            <w:r w:rsidR="00BF5650" w:rsidRPr="0060168A">
              <w:rPr>
                <w:rStyle w:val="aa"/>
                <w:rFonts w:ascii="宋体" w:eastAsia="宋体" w:hAnsi="宋体" w:hint="eastAsia"/>
                <w:noProof/>
              </w:rPr>
              <w:t>数据库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4 \h </w:instrText>
            </w:r>
            <w:r w:rsidR="00BF5650" w:rsidRPr="0060168A">
              <w:rPr>
                <w:noProof/>
                <w:webHidden/>
              </w:rPr>
            </w:r>
            <w:r w:rsidR="00BF5650" w:rsidRPr="0060168A">
              <w:rPr>
                <w:noProof/>
                <w:webHidden/>
              </w:rPr>
              <w:fldChar w:fldCharType="separate"/>
            </w:r>
            <w:r>
              <w:rPr>
                <w:noProof/>
                <w:webHidden/>
              </w:rPr>
              <w:t>16</w:t>
            </w:r>
            <w:r w:rsidR="00BF5650" w:rsidRPr="0060168A">
              <w:rPr>
                <w:noProof/>
                <w:webHidden/>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285" w:history="1">
            <w:r w:rsidR="00BF5650" w:rsidRPr="0060168A">
              <w:rPr>
                <w:rStyle w:val="aa"/>
                <w:rFonts w:ascii="宋体" w:eastAsia="宋体" w:hAnsi="宋体"/>
                <w:b w:val="0"/>
                <w:noProof/>
                <w:sz w:val="24"/>
              </w:rPr>
              <w:t>4.</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详细设计</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85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24</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86" w:history="1">
            <w:r w:rsidR="00BF5650" w:rsidRPr="0060168A">
              <w:rPr>
                <w:rStyle w:val="aa"/>
                <w:rFonts w:ascii="宋体" w:eastAsia="宋体" w:hAnsi="宋体"/>
                <w:noProof/>
                <w:sz w:val="24"/>
              </w:rPr>
              <w:t>4.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数据库操作类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24</w:t>
            </w:r>
            <w:r w:rsidR="00BF5650" w:rsidRPr="0060168A">
              <w:rPr>
                <w:rFonts w:ascii="宋体" w:eastAsia="宋体" w:hAnsi="宋体"/>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87" w:history="1">
            <w:r w:rsidR="00BF5650" w:rsidRPr="0060168A">
              <w:rPr>
                <w:rStyle w:val="aa"/>
                <w:rFonts w:ascii="宋体" w:eastAsia="宋体" w:hAnsi="宋体"/>
                <w:noProof/>
                <w:sz w:val="24"/>
              </w:rPr>
              <w:t xml:space="preserve">4.2. </w:t>
            </w:r>
            <w:r w:rsidR="00BF5650" w:rsidRPr="0060168A">
              <w:rPr>
                <w:rStyle w:val="aa"/>
                <w:rFonts w:ascii="宋体" w:eastAsia="宋体" w:hAnsi="宋体" w:cs="微软雅黑" w:hint="eastAsia"/>
                <w:noProof/>
                <w:sz w:val="24"/>
              </w:rPr>
              <w:t>账号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25</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288" w:history="1">
            <w:r w:rsidR="00BF5650" w:rsidRPr="0060168A">
              <w:rPr>
                <w:rStyle w:val="aa"/>
                <w:rFonts w:ascii="宋体" w:eastAsia="宋体" w:hAnsi="宋体"/>
                <w:noProof/>
              </w:rPr>
              <w:t xml:space="preserve">4.2.1. </w:t>
            </w:r>
            <w:r w:rsidR="00BF5650" w:rsidRPr="0060168A">
              <w:rPr>
                <w:rStyle w:val="aa"/>
                <w:rFonts w:ascii="宋体" w:eastAsia="宋体" w:hAnsi="宋体" w:hint="eastAsia"/>
                <w:noProof/>
              </w:rPr>
              <w:t>账号注册</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8 \h </w:instrText>
            </w:r>
            <w:r w:rsidR="00BF5650" w:rsidRPr="0060168A">
              <w:rPr>
                <w:noProof/>
                <w:webHidden/>
              </w:rPr>
            </w:r>
            <w:r w:rsidR="00BF5650" w:rsidRPr="0060168A">
              <w:rPr>
                <w:noProof/>
                <w:webHidden/>
              </w:rPr>
              <w:fldChar w:fldCharType="separate"/>
            </w:r>
            <w:r>
              <w:rPr>
                <w:noProof/>
                <w:webHidden/>
              </w:rPr>
              <w:t>25</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89" w:history="1">
            <w:r w:rsidR="00BF5650" w:rsidRPr="0060168A">
              <w:rPr>
                <w:rStyle w:val="aa"/>
                <w:rFonts w:ascii="宋体" w:eastAsia="宋体" w:hAnsi="宋体"/>
                <w:noProof/>
              </w:rPr>
              <w:t xml:space="preserve">4.2.2. </w:t>
            </w:r>
            <w:r w:rsidR="00BF5650" w:rsidRPr="0060168A">
              <w:rPr>
                <w:rStyle w:val="aa"/>
                <w:rFonts w:ascii="宋体" w:eastAsia="宋体" w:hAnsi="宋体" w:hint="eastAsia"/>
                <w:noProof/>
              </w:rPr>
              <w:t>账号登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9 \h </w:instrText>
            </w:r>
            <w:r w:rsidR="00BF5650" w:rsidRPr="0060168A">
              <w:rPr>
                <w:noProof/>
                <w:webHidden/>
              </w:rPr>
            </w:r>
            <w:r w:rsidR="00BF5650" w:rsidRPr="0060168A">
              <w:rPr>
                <w:noProof/>
                <w:webHidden/>
              </w:rPr>
              <w:fldChar w:fldCharType="separate"/>
            </w:r>
            <w:r>
              <w:rPr>
                <w:noProof/>
                <w:webHidden/>
              </w:rPr>
              <w:t>26</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0" w:history="1">
            <w:r w:rsidR="00BF5650" w:rsidRPr="0060168A">
              <w:rPr>
                <w:rStyle w:val="aa"/>
                <w:rFonts w:ascii="宋体" w:eastAsia="宋体" w:hAnsi="宋体"/>
                <w:noProof/>
              </w:rPr>
              <w:t xml:space="preserve">4.2.3. </w:t>
            </w:r>
            <w:r w:rsidR="00BF5650" w:rsidRPr="0060168A">
              <w:rPr>
                <w:rStyle w:val="aa"/>
                <w:rFonts w:ascii="宋体" w:eastAsia="宋体" w:hAnsi="宋体" w:hint="eastAsia"/>
                <w:noProof/>
              </w:rPr>
              <w:t>账号注销</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0 \h </w:instrText>
            </w:r>
            <w:r w:rsidR="00BF5650" w:rsidRPr="0060168A">
              <w:rPr>
                <w:noProof/>
                <w:webHidden/>
              </w:rPr>
            </w:r>
            <w:r w:rsidR="00BF5650" w:rsidRPr="0060168A">
              <w:rPr>
                <w:noProof/>
                <w:webHidden/>
              </w:rPr>
              <w:fldChar w:fldCharType="separate"/>
            </w:r>
            <w:r>
              <w:rPr>
                <w:noProof/>
                <w:webHidden/>
              </w:rPr>
              <w:t>27</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1" w:history="1">
            <w:r w:rsidR="00BF5650" w:rsidRPr="0060168A">
              <w:rPr>
                <w:rStyle w:val="aa"/>
                <w:rFonts w:ascii="宋体" w:eastAsia="宋体" w:hAnsi="宋体"/>
                <w:noProof/>
              </w:rPr>
              <w:t xml:space="preserve">4.2.4. </w:t>
            </w:r>
            <w:r w:rsidR="00BF5650" w:rsidRPr="0060168A">
              <w:rPr>
                <w:rStyle w:val="aa"/>
                <w:rFonts w:ascii="宋体" w:eastAsia="宋体" w:hAnsi="宋体" w:hint="eastAsia"/>
                <w:noProof/>
              </w:rPr>
              <w:t>重置密码</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1 \h </w:instrText>
            </w:r>
            <w:r w:rsidR="00BF5650" w:rsidRPr="0060168A">
              <w:rPr>
                <w:noProof/>
                <w:webHidden/>
              </w:rPr>
            </w:r>
            <w:r w:rsidR="00BF5650" w:rsidRPr="0060168A">
              <w:rPr>
                <w:noProof/>
                <w:webHidden/>
              </w:rPr>
              <w:fldChar w:fldCharType="separate"/>
            </w:r>
            <w:r>
              <w:rPr>
                <w:noProof/>
                <w:webHidden/>
              </w:rPr>
              <w:t>28</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92" w:history="1">
            <w:r w:rsidR="00BF5650" w:rsidRPr="0060168A">
              <w:rPr>
                <w:rStyle w:val="aa"/>
                <w:rFonts w:ascii="宋体" w:eastAsia="宋体" w:hAnsi="宋体"/>
                <w:noProof/>
                <w:sz w:val="24"/>
              </w:rPr>
              <w:t>4.3.</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设置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9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28</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293" w:history="1">
            <w:r w:rsidR="00BF5650" w:rsidRPr="0060168A">
              <w:rPr>
                <w:rStyle w:val="aa"/>
                <w:rFonts w:ascii="宋体" w:eastAsia="宋体" w:hAnsi="宋体"/>
                <w:noProof/>
              </w:rPr>
              <w:t xml:space="preserve">4.3.1. </w:t>
            </w:r>
            <w:r w:rsidR="00BF5650" w:rsidRPr="0060168A">
              <w:rPr>
                <w:rStyle w:val="aa"/>
                <w:rFonts w:ascii="宋体" w:eastAsia="宋体" w:hAnsi="宋体" w:hint="eastAsia"/>
                <w:noProof/>
              </w:rPr>
              <w:t>设置头像</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3 \h </w:instrText>
            </w:r>
            <w:r w:rsidR="00BF5650" w:rsidRPr="0060168A">
              <w:rPr>
                <w:noProof/>
                <w:webHidden/>
              </w:rPr>
            </w:r>
            <w:r w:rsidR="00BF5650" w:rsidRPr="0060168A">
              <w:rPr>
                <w:noProof/>
                <w:webHidden/>
              </w:rPr>
              <w:fldChar w:fldCharType="separate"/>
            </w:r>
            <w:r>
              <w:rPr>
                <w:noProof/>
                <w:webHidden/>
              </w:rPr>
              <w:t>28</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4" w:history="1">
            <w:r w:rsidR="00BF5650" w:rsidRPr="0060168A">
              <w:rPr>
                <w:rStyle w:val="aa"/>
                <w:rFonts w:ascii="宋体" w:eastAsia="宋体" w:hAnsi="宋体"/>
                <w:noProof/>
              </w:rPr>
              <w:t xml:space="preserve">4.3.2. </w:t>
            </w:r>
            <w:r w:rsidR="00BF5650" w:rsidRPr="0060168A">
              <w:rPr>
                <w:rStyle w:val="aa"/>
                <w:rFonts w:ascii="宋体" w:eastAsia="宋体" w:hAnsi="宋体" w:hint="eastAsia"/>
                <w:noProof/>
              </w:rPr>
              <w:t>设置姓名</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4 \h </w:instrText>
            </w:r>
            <w:r w:rsidR="00BF5650" w:rsidRPr="0060168A">
              <w:rPr>
                <w:noProof/>
                <w:webHidden/>
              </w:rPr>
            </w:r>
            <w:r w:rsidR="00BF5650" w:rsidRPr="0060168A">
              <w:rPr>
                <w:noProof/>
                <w:webHidden/>
              </w:rPr>
              <w:fldChar w:fldCharType="separate"/>
            </w:r>
            <w:r>
              <w:rPr>
                <w:noProof/>
                <w:webHidden/>
              </w:rPr>
              <w:t>29</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5" w:history="1">
            <w:r w:rsidR="00BF5650" w:rsidRPr="0060168A">
              <w:rPr>
                <w:rStyle w:val="aa"/>
                <w:rFonts w:ascii="宋体" w:eastAsia="宋体" w:hAnsi="宋体"/>
                <w:noProof/>
              </w:rPr>
              <w:t xml:space="preserve">4.3.3. </w:t>
            </w:r>
            <w:r w:rsidR="00BF5650" w:rsidRPr="0060168A">
              <w:rPr>
                <w:rStyle w:val="aa"/>
                <w:rFonts w:ascii="宋体" w:eastAsia="宋体" w:hAnsi="宋体" w:hint="eastAsia"/>
                <w:noProof/>
              </w:rPr>
              <w:t>设置密码</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5 \h </w:instrText>
            </w:r>
            <w:r w:rsidR="00BF5650" w:rsidRPr="0060168A">
              <w:rPr>
                <w:noProof/>
                <w:webHidden/>
              </w:rPr>
            </w:r>
            <w:r w:rsidR="00BF5650" w:rsidRPr="0060168A">
              <w:rPr>
                <w:noProof/>
                <w:webHidden/>
              </w:rPr>
              <w:fldChar w:fldCharType="separate"/>
            </w:r>
            <w:r>
              <w:rPr>
                <w:noProof/>
                <w:webHidden/>
              </w:rPr>
              <w:t>29</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6" w:history="1">
            <w:r w:rsidR="00BF5650" w:rsidRPr="0060168A">
              <w:rPr>
                <w:rStyle w:val="aa"/>
                <w:rFonts w:ascii="宋体" w:eastAsia="宋体" w:hAnsi="宋体"/>
                <w:noProof/>
              </w:rPr>
              <w:t xml:space="preserve">4.3.4. </w:t>
            </w:r>
            <w:r w:rsidR="00BF5650" w:rsidRPr="0060168A">
              <w:rPr>
                <w:rStyle w:val="aa"/>
                <w:rFonts w:ascii="宋体" w:eastAsia="宋体" w:hAnsi="宋体" w:hint="eastAsia"/>
                <w:noProof/>
              </w:rPr>
              <w:t>设置会议偏好</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6 \h </w:instrText>
            </w:r>
            <w:r w:rsidR="00BF5650" w:rsidRPr="0060168A">
              <w:rPr>
                <w:noProof/>
                <w:webHidden/>
              </w:rPr>
            </w:r>
            <w:r w:rsidR="00BF5650" w:rsidRPr="0060168A">
              <w:rPr>
                <w:noProof/>
                <w:webHidden/>
              </w:rPr>
              <w:fldChar w:fldCharType="separate"/>
            </w:r>
            <w:r>
              <w:rPr>
                <w:noProof/>
                <w:webHidden/>
              </w:rPr>
              <w:t>30</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297" w:history="1">
            <w:r w:rsidR="00BF5650" w:rsidRPr="0060168A">
              <w:rPr>
                <w:rStyle w:val="aa"/>
                <w:rFonts w:ascii="宋体" w:eastAsia="宋体" w:hAnsi="宋体"/>
                <w:noProof/>
                <w:sz w:val="24"/>
              </w:rPr>
              <w:t>4.4.</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会议管理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9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30</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298" w:history="1">
            <w:r w:rsidR="00BF5650" w:rsidRPr="0060168A">
              <w:rPr>
                <w:rStyle w:val="aa"/>
                <w:rFonts w:ascii="宋体" w:eastAsia="宋体" w:hAnsi="宋体"/>
                <w:noProof/>
              </w:rPr>
              <w:t xml:space="preserve">4.4.1. </w:t>
            </w:r>
            <w:r w:rsidR="00BF5650" w:rsidRPr="0060168A">
              <w:rPr>
                <w:rStyle w:val="aa"/>
                <w:rFonts w:ascii="宋体" w:eastAsia="宋体" w:hAnsi="宋体" w:hint="eastAsia"/>
                <w:noProof/>
              </w:rPr>
              <w:t>安排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8 \h </w:instrText>
            </w:r>
            <w:r w:rsidR="00BF5650" w:rsidRPr="0060168A">
              <w:rPr>
                <w:noProof/>
                <w:webHidden/>
              </w:rPr>
            </w:r>
            <w:r w:rsidR="00BF5650" w:rsidRPr="0060168A">
              <w:rPr>
                <w:noProof/>
                <w:webHidden/>
              </w:rPr>
              <w:fldChar w:fldCharType="separate"/>
            </w:r>
            <w:r>
              <w:rPr>
                <w:noProof/>
                <w:webHidden/>
              </w:rPr>
              <w:t>30</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299" w:history="1">
            <w:r w:rsidR="00BF5650" w:rsidRPr="0060168A">
              <w:rPr>
                <w:rStyle w:val="aa"/>
                <w:rFonts w:ascii="宋体" w:eastAsia="宋体" w:hAnsi="宋体"/>
                <w:noProof/>
              </w:rPr>
              <w:t xml:space="preserve">4.4.2. </w:t>
            </w:r>
            <w:r w:rsidR="00BF5650" w:rsidRPr="0060168A">
              <w:rPr>
                <w:rStyle w:val="aa"/>
                <w:rFonts w:ascii="宋体" w:eastAsia="宋体" w:hAnsi="宋体" w:hint="eastAsia"/>
                <w:noProof/>
              </w:rPr>
              <w:t>查看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9 \h </w:instrText>
            </w:r>
            <w:r w:rsidR="00BF5650" w:rsidRPr="0060168A">
              <w:rPr>
                <w:noProof/>
                <w:webHidden/>
              </w:rPr>
            </w:r>
            <w:r w:rsidR="00BF5650" w:rsidRPr="0060168A">
              <w:rPr>
                <w:noProof/>
                <w:webHidden/>
              </w:rPr>
              <w:fldChar w:fldCharType="separate"/>
            </w:r>
            <w:r>
              <w:rPr>
                <w:noProof/>
                <w:webHidden/>
              </w:rPr>
              <w:t>31</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0" w:history="1">
            <w:r w:rsidR="00BF5650" w:rsidRPr="0060168A">
              <w:rPr>
                <w:rStyle w:val="aa"/>
                <w:rFonts w:ascii="宋体" w:eastAsia="宋体" w:hAnsi="宋体"/>
                <w:noProof/>
              </w:rPr>
              <w:t xml:space="preserve">4.4.3. </w:t>
            </w:r>
            <w:r w:rsidR="00BF5650" w:rsidRPr="0060168A">
              <w:rPr>
                <w:rStyle w:val="aa"/>
                <w:rFonts w:ascii="宋体" w:eastAsia="宋体" w:hAnsi="宋体" w:hint="eastAsia"/>
                <w:noProof/>
              </w:rPr>
              <w:t>加入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0 \h </w:instrText>
            </w:r>
            <w:r w:rsidR="00BF5650" w:rsidRPr="0060168A">
              <w:rPr>
                <w:noProof/>
                <w:webHidden/>
              </w:rPr>
            </w:r>
            <w:r w:rsidR="00BF5650" w:rsidRPr="0060168A">
              <w:rPr>
                <w:noProof/>
                <w:webHidden/>
              </w:rPr>
              <w:fldChar w:fldCharType="separate"/>
            </w:r>
            <w:r>
              <w:rPr>
                <w:noProof/>
                <w:webHidden/>
              </w:rPr>
              <w:t>32</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1" w:history="1">
            <w:r w:rsidR="00BF5650" w:rsidRPr="0060168A">
              <w:rPr>
                <w:rStyle w:val="aa"/>
                <w:rFonts w:ascii="宋体" w:eastAsia="宋体" w:hAnsi="宋体"/>
                <w:noProof/>
              </w:rPr>
              <w:t xml:space="preserve">4.4.4. </w:t>
            </w:r>
            <w:r w:rsidR="00BF5650" w:rsidRPr="0060168A">
              <w:rPr>
                <w:rStyle w:val="aa"/>
                <w:rFonts w:ascii="宋体" w:eastAsia="宋体" w:hAnsi="宋体" w:hint="eastAsia"/>
                <w:noProof/>
              </w:rPr>
              <w:t>会议邀请</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1 \h </w:instrText>
            </w:r>
            <w:r w:rsidR="00BF5650" w:rsidRPr="0060168A">
              <w:rPr>
                <w:noProof/>
                <w:webHidden/>
              </w:rPr>
            </w:r>
            <w:r w:rsidR="00BF5650" w:rsidRPr="0060168A">
              <w:rPr>
                <w:noProof/>
                <w:webHidden/>
              </w:rPr>
              <w:fldChar w:fldCharType="separate"/>
            </w:r>
            <w:r>
              <w:rPr>
                <w:noProof/>
                <w:webHidden/>
              </w:rPr>
              <w:t>33</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2" w:history="1">
            <w:r w:rsidR="00BF5650" w:rsidRPr="0060168A">
              <w:rPr>
                <w:rStyle w:val="aa"/>
                <w:rFonts w:ascii="宋体" w:eastAsia="宋体" w:hAnsi="宋体"/>
                <w:noProof/>
              </w:rPr>
              <w:t xml:space="preserve">4.4.5. </w:t>
            </w:r>
            <w:r w:rsidR="00BF5650" w:rsidRPr="0060168A">
              <w:rPr>
                <w:rStyle w:val="aa"/>
                <w:rFonts w:ascii="宋体" w:eastAsia="宋体" w:hAnsi="宋体" w:hint="eastAsia"/>
                <w:noProof/>
              </w:rPr>
              <w:t>白板</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2 \h </w:instrText>
            </w:r>
            <w:r w:rsidR="00BF5650" w:rsidRPr="0060168A">
              <w:rPr>
                <w:noProof/>
                <w:webHidden/>
              </w:rPr>
            </w:r>
            <w:r w:rsidR="00BF5650" w:rsidRPr="0060168A">
              <w:rPr>
                <w:noProof/>
                <w:webHidden/>
              </w:rPr>
              <w:fldChar w:fldCharType="separate"/>
            </w:r>
            <w:r>
              <w:rPr>
                <w:noProof/>
                <w:webHidden/>
              </w:rPr>
              <w:t>34</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3" w:history="1">
            <w:r w:rsidR="00BF5650" w:rsidRPr="0060168A">
              <w:rPr>
                <w:rStyle w:val="aa"/>
                <w:rFonts w:ascii="宋体" w:eastAsia="宋体" w:hAnsi="宋体"/>
                <w:noProof/>
              </w:rPr>
              <w:t xml:space="preserve">4.4.6. </w:t>
            </w:r>
            <w:r w:rsidR="00BF5650" w:rsidRPr="0060168A">
              <w:rPr>
                <w:rStyle w:val="aa"/>
                <w:rFonts w:ascii="宋体" w:eastAsia="宋体" w:hAnsi="宋体" w:hint="eastAsia"/>
                <w:noProof/>
              </w:rPr>
              <w:t>群聊</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3 \h </w:instrText>
            </w:r>
            <w:r w:rsidR="00BF5650" w:rsidRPr="0060168A">
              <w:rPr>
                <w:noProof/>
                <w:webHidden/>
              </w:rPr>
            </w:r>
            <w:r w:rsidR="00BF5650" w:rsidRPr="0060168A">
              <w:rPr>
                <w:noProof/>
                <w:webHidden/>
              </w:rPr>
              <w:fldChar w:fldCharType="separate"/>
            </w:r>
            <w:r>
              <w:rPr>
                <w:noProof/>
                <w:webHidden/>
              </w:rPr>
              <w:t>37</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4" w:history="1">
            <w:r w:rsidR="00BF5650" w:rsidRPr="0060168A">
              <w:rPr>
                <w:rStyle w:val="aa"/>
                <w:rFonts w:ascii="宋体" w:eastAsia="宋体" w:hAnsi="宋体"/>
                <w:noProof/>
              </w:rPr>
              <w:t xml:space="preserve">4.4.7. </w:t>
            </w:r>
            <w:r w:rsidR="00BF5650" w:rsidRPr="0060168A">
              <w:rPr>
                <w:rStyle w:val="aa"/>
                <w:rFonts w:ascii="宋体" w:eastAsia="宋体" w:hAnsi="宋体" w:hint="eastAsia"/>
                <w:noProof/>
              </w:rPr>
              <w:t>控制加会者权限</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4 \h </w:instrText>
            </w:r>
            <w:r w:rsidR="00BF5650" w:rsidRPr="0060168A">
              <w:rPr>
                <w:noProof/>
                <w:webHidden/>
              </w:rPr>
            </w:r>
            <w:r w:rsidR="00BF5650" w:rsidRPr="0060168A">
              <w:rPr>
                <w:noProof/>
                <w:webHidden/>
              </w:rPr>
              <w:fldChar w:fldCharType="separate"/>
            </w:r>
            <w:r>
              <w:rPr>
                <w:noProof/>
                <w:webHidden/>
              </w:rPr>
              <w:t>38</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5" w:history="1">
            <w:r w:rsidR="00BF5650" w:rsidRPr="0060168A">
              <w:rPr>
                <w:rStyle w:val="aa"/>
                <w:rFonts w:ascii="宋体" w:eastAsia="宋体" w:hAnsi="宋体"/>
                <w:noProof/>
              </w:rPr>
              <w:t xml:space="preserve">4.4.8. </w:t>
            </w:r>
            <w:r w:rsidR="00BF5650" w:rsidRPr="0060168A">
              <w:rPr>
                <w:rStyle w:val="aa"/>
                <w:rFonts w:ascii="宋体" w:eastAsia="宋体" w:hAnsi="宋体" w:hint="eastAsia"/>
                <w:noProof/>
              </w:rPr>
              <w:t>删除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5 \h </w:instrText>
            </w:r>
            <w:r w:rsidR="00BF5650" w:rsidRPr="0060168A">
              <w:rPr>
                <w:noProof/>
                <w:webHidden/>
              </w:rPr>
            </w:r>
            <w:r w:rsidR="00BF5650" w:rsidRPr="0060168A">
              <w:rPr>
                <w:noProof/>
                <w:webHidden/>
              </w:rPr>
              <w:fldChar w:fldCharType="separate"/>
            </w:r>
            <w:r>
              <w:rPr>
                <w:noProof/>
                <w:webHidden/>
              </w:rPr>
              <w:t>39</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306" w:history="1">
            <w:r w:rsidR="00BF5650" w:rsidRPr="0060168A">
              <w:rPr>
                <w:rStyle w:val="aa"/>
                <w:rFonts w:ascii="宋体" w:eastAsia="宋体" w:hAnsi="宋体"/>
                <w:noProof/>
                <w:sz w:val="24"/>
              </w:rPr>
              <w:t>4.5.</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联系人管理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0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40</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307" w:history="1">
            <w:r w:rsidR="00BF5650" w:rsidRPr="0060168A">
              <w:rPr>
                <w:rStyle w:val="aa"/>
                <w:rFonts w:ascii="宋体" w:eastAsia="宋体" w:hAnsi="宋体"/>
                <w:noProof/>
              </w:rPr>
              <w:t xml:space="preserve">4.5.1. </w:t>
            </w:r>
            <w:r w:rsidR="00BF5650" w:rsidRPr="0060168A">
              <w:rPr>
                <w:rStyle w:val="aa"/>
                <w:rFonts w:ascii="宋体" w:eastAsia="宋体" w:hAnsi="宋体" w:hint="eastAsia"/>
                <w:noProof/>
              </w:rPr>
              <w:t>添加联系人</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7 \h </w:instrText>
            </w:r>
            <w:r w:rsidR="00BF5650" w:rsidRPr="0060168A">
              <w:rPr>
                <w:noProof/>
                <w:webHidden/>
              </w:rPr>
            </w:r>
            <w:r w:rsidR="00BF5650" w:rsidRPr="0060168A">
              <w:rPr>
                <w:noProof/>
                <w:webHidden/>
              </w:rPr>
              <w:fldChar w:fldCharType="separate"/>
            </w:r>
            <w:r>
              <w:rPr>
                <w:noProof/>
                <w:webHidden/>
              </w:rPr>
              <w:t>40</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08" w:history="1">
            <w:r w:rsidR="00BF5650" w:rsidRPr="0060168A">
              <w:rPr>
                <w:rStyle w:val="aa"/>
                <w:rFonts w:ascii="宋体" w:eastAsia="宋体" w:hAnsi="宋体"/>
                <w:noProof/>
              </w:rPr>
              <w:t xml:space="preserve">4.5.2. </w:t>
            </w:r>
            <w:r w:rsidR="00BF5650" w:rsidRPr="0060168A">
              <w:rPr>
                <w:rStyle w:val="aa"/>
                <w:rFonts w:ascii="宋体" w:eastAsia="宋体" w:hAnsi="宋体" w:hint="eastAsia"/>
                <w:noProof/>
              </w:rPr>
              <w:t>删除联系人</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8 \h </w:instrText>
            </w:r>
            <w:r w:rsidR="00BF5650" w:rsidRPr="0060168A">
              <w:rPr>
                <w:noProof/>
                <w:webHidden/>
              </w:rPr>
            </w:r>
            <w:r w:rsidR="00BF5650" w:rsidRPr="0060168A">
              <w:rPr>
                <w:noProof/>
                <w:webHidden/>
              </w:rPr>
              <w:fldChar w:fldCharType="separate"/>
            </w:r>
            <w:r>
              <w:rPr>
                <w:noProof/>
                <w:webHidden/>
              </w:rPr>
              <w:t>41</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309" w:history="1">
            <w:r w:rsidR="00BF5650" w:rsidRPr="0060168A">
              <w:rPr>
                <w:rStyle w:val="aa"/>
                <w:rFonts w:ascii="宋体" w:eastAsia="宋体" w:hAnsi="宋体"/>
                <w:noProof/>
                <w:sz w:val="24"/>
              </w:rPr>
              <w:t>4.6.</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关于软件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09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42</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310" w:history="1">
            <w:r w:rsidR="00BF5650" w:rsidRPr="0060168A">
              <w:rPr>
                <w:rStyle w:val="aa"/>
                <w:rFonts w:ascii="宋体" w:eastAsia="宋体" w:hAnsi="宋体"/>
                <w:noProof/>
              </w:rPr>
              <w:t xml:space="preserve">4.6.1. </w:t>
            </w:r>
            <w:r w:rsidR="00BF5650" w:rsidRPr="0060168A">
              <w:rPr>
                <w:rStyle w:val="aa"/>
                <w:rFonts w:ascii="宋体" w:eastAsia="宋体" w:hAnsi="宋体" w:hint="eastAsia"/>
                <w:noProof/>
              </w:rPr>
              <w:t>检查更新</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0 \h </w:instrText>
            </w:r>
            <w:r w:rsidR="00BF5650" w:rsidRPr="0060168A">
              <w:rPr>
                <w:noProof/>
                <w:webHidden/>
              </w:rPr>
            </w:r>
            <w:r w:rsidR="00BF5650" w:rsidRPr="0060168A">
              <w:rPr>
                <w:noProof/>
                <w:webHidden/>
              </w:rPr>
              <w:fldChar w:fldCharType="separate"/>
            </w:r>
            <w:r>
              <w:rPr>
                <w:noProof/>
                <w:webHidden/>
              </w:rPr>
              <w:t>42</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11" w:history="1">
            <w:r w:rsidR="00BF5650" w:rsidRPr="0060168A">
              <w:rPr>
                <w:rStyle w:val="aa"/>
                <w:rFonts w:ascii="宋体" w:eastAsia="宋体" w:hAnsi="宋体"/>
                <w:noProof/>
              </w:rPr>
              <w:t xml:space="preserve">4.6.2. </w:t>
            </w:r>
            <w:r w:rsidR="00BF5650" w:rsidRPr="0060168A">
              <w:rPr>
                <w:rStyle w:val="aa"/>
                <w:rFonts w:ascii="宋体" w:eastAsia="宋体" w:hAnsi="宋体" w:hint="eastAsia"/>
                <w:noProof/>
              </w:rPr>
              <w:t>用户反馈</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1 \h </w:instrText>
            </w:r>
            <w:r w:rsidR="00BF5650" w:rsidRPr="0060168A">
              <w:rPr>
                <w:noProof/>
                <w:webHidden/>
              </w:rPr>
            </w:r>
            <w:r w:rsidR="00BF5650" w:rsidRPr="0060168A">
              <w:rPr>
                <w:noProof/>
                <w:webHidden/>
              </w:rPr>
              <w:fldChar w:fldCharType="separate"/>
            </w:r>
            <w:r>
              <w:rPr>
                <w:noProof/>
                <w:webHidden/>
              </w:rPr>
              <w:t>43</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12" w:history="1">
            <w:r w:rsidR="00BF5650" w:rsidRPr="0060168A">
              <w:rPr>
                <w:rStyle w:val="aa"/>
                <w:rFonts w:ascii="宋体" w:eastAsia="宋体" w:hAnsi="宋体"/>
                <w:noProof/>
              </w:rPr>
              <w:t xml:space="preserve">4.6.3. </w:t>
            </w:r>
            <w:r w:rsidR="00BF5650" w:rsidRPr="0060168A">
              <w:rPr>
                <w:rStyle w:val="aa"/>
                <w:rFonts w:ascii="宋体" w:eastAsia="宋体" w:hAnsi="宋体" w:hint="eastAsia"/>
                <w:noProof/>
              </w:rPr>
              <w:t>查看隐私保护策略</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2 \h </w:instrText>
            </w:r>
            <w:r w:rsidR="00BF5650" w:rsidRPr="0060168A">
              <w:rPr>
                <w:noProof/>
                <w:webHidden/>
              </w:rPr>
            </w:r>
            <w:r w:rsidR="00BF5650" w:rsidRPr="0060168A">
              <w:rPr>
                <w:noProof/>
                <w:webHidden/>
              </w:rPr>
              <w:fldChar w:fldCharType="separate"/>
            </w:r>
            <w:r>
              <w:rPr>
                <w:noProof/>
                <w:webHidden/>
              </w:rPr>
              <w:t>43</w:t>
            </w:r>
            <w:r w:rsidR="00BF5650" w:rsidRPr="0060168A">
              <w:rPr>
                <w:noProof/>
                <w:webHidden/>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313" w:history="1">
            <w:r w:rsidR="00BF5650" w:rsidRPr="0060168A">
              <w:rPr>
                <w:rStyle w:val="aa"/>
                <w:rFonts w:ascii="宋体" w:eastAsia="宋体" w:hAnsi="宋体"/>
                <w:b w:val="0"/>
                <w:noProof/>
                <w:sz w:val="24"/>
              </w:rPr>
              <w:t>5.</w:t>
            </w:r>
            <w:r w:rsidR="00FE2D12">
              <w:rPr>
                <w:rStyle w:val="aa"/>
                <w:rFonts w:ascii="宋体" w:eastAsia="宋体" w:hAnsi="宋体" w:cs="微软雅黑" w:hint="eastAsia"/>
                <w:b w:val="0"/>
                <w:noProof/>
                <w:sz w:val="24"/>
              </w:rPr>
              <w:t xml:space="preserve"> </w:t>
            </w:r>
            <w:r w:rsidR="00BF5650" w:rsidRPr="0060168A">
              <w:rPr>
                <w:rStyle w:val="aa"/>
                <w:rFonts w:ascii="宋体" w:eastAsia="宋体" w:hAnsi="宋体" w:cs="微软雅黑" w:hint="eastAsia"/>
                <w:b w:val="0"/>
                <w:noProof/>
                <w:sz w:val="24"/>
              </w:rPr>
              <w:t>系统实现与测试</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1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45</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314" w:history="1">
            <w:r w:rsidR="00BF5650" w:rsidRPr="0060168A">
              <w:rPr>
                <w:rStyle w:val="aa"/>
                <w:rFonts w:ascii="宋体" w:eastAsia="宋体" w:hAnsi="宋体"/>
                <w:noProof/>
                <w:sz w:val="24"/>
              </w:rPr>
              <w:t xml:space="preserve">5.1. </w:t>
            </w:r>
            <w:r w:rsidR="00BF5650" w:rsidRPr="0060168A">
              <w:rPr>
                <w:rStyle w:val="aa"/>
                <w:rFonts w:ascii="宋体" w:eastAsia="宋体" w:hAnsi="宋体" w:cs="微软雅黑" w:hint="eastAsia"/>
                <w:noProof/>
                <w:sz w:val="24"/>
              </w:rPr>
              <w:t>系统实现</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14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45</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315" w:history="1">
            <w:r w:rsidR="00BF5650" w:rsidRPr="0060168A">
              <w:rPr>
                <w:rStyle w:val="aa"/>
                <w:rFonts w:ascii="宋体" w:eastAsia="宋体" w:hAnsi="宋体"/>
                <w:noProof/>
              </w:rPr>
              <w:t xml:space="preserve">5.1.1. </w:t>
            </w:r>
            <w:r w:rsidR="00BF5650" w:rsidRPr="0060168A">
              <w:rPr>
                <w:rStyle w:val="aa"/>
                <w:rFonts w:ascii="宋体" w:eastAsia="宋体" w:hAnsi="宋体" w:hint="eastAsia"/>
                <w:noProof/>
              </w:rPr>
              <w:t>功能实现</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5 \h </w:instrText>
            </w:r>
            <w:r w:rsidR="00BF5650" w:rsidRPr="0060168A">
              <w:rPr>
                <w:noProof/>
                <w:webHidden/>
              </w:rPr>
            </w:r>
            <w:r w:rsidR="00BF5650" w:rsidRPr="0060168A">
              <w:rPr>
                <w:noProof/>
                <w:webHidden/>
              </w:rPr>
              <w:fldChar w:fldCharType="separate"/>
            </w:r>
            <w:r>
              <w:rPr>
                <w:noProof/>
                <w:webHidden/>
              </w:rPr>
              <w:t>45</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16" w:history="1">
            <w:r w:rsidR="00BF5650" w:rsidRPr="0060168A">
              <w:rPr>
                <w:rStyle w:val="aa"/>
                <w:rFonts w:ascii="宋体" w:eastAsia="宋体" w:hAnsi="宋体"/>
                <w:noProof/>
              </w:rPr>
              <w:t xml:space="preserve">5.1.2. </w:t>
            </w:r>
            <w:r w:rsidR="00BF5650" w:rsidRPr="0060168A">
              <w:rPr>
                <w:rStyle w:val="aa"/>
                <w:rFonts w:ascii="宋体" w:eastAsia="宋体" w:hAnsi="宋体" w:hint="eastAsia"/>
                <w:noProof/>
              </w:rPr>
              <w:t>系统部署</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6 \h </w:instrText>
            </w:r>
            <w:r w:rsidR="00BF5650" w:rsidRPr="0060168A">
              <w:rPr>
                <w:noProof/>
                <w:webHidden/>
              </w:rPr>
            </w:r>
            <w:r w:rsidR="00BF5650" w:rsidRPr="0060168A">
              <w:rPr>
                <w:noProof/>
                <w:webHidden/>
              </w:rPr>
              <w:fldChar w:fldCharType="separate"/>
            </w:r>
            <w:r>
              <w:rPr>
                <w:noProof/>
                <w:webHidden/>
              </w:rPr>
              <w:t>51</w:t>
            </w:r>
            <w:r w:rsidR="00BF5650" w:rsidRPr="0060168A">
              <w:rPr>
                <w:noProof/>
                <w:webHidden/>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317" w:history="1">
            <w:r w:rsidR="00BF5650" w:rsidRPr="0060168A">
              <w:rPr>
                <w:rStyle w:val="aa"/>
                <w:rFonts w:ascii="宋体" w:eastAsia="宋体" w:hAnsi="宋体"/>
                <w:noProof/>
                <w:sz w:val="24"/>
              </w:rPr>
              <w:t xml:space="preserve">5.2. </w:t>
            </w:r>
            <w:r w:rsidR="00BF5650" w:rsidRPr="0060168A">
              <w:rPr>
                <w:rStyle w:val="aa"/>
                <w:rFonts w:ascii="宋体" w:eastAsia="宋体" w:hAnsi="宋体" w:cs="微软雅黑" w:hint="eastAsia"/>
                <w:noProof/>
                <w:sz w:val="24"/>
              </w:rPr>
              <w:t>系统测试</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1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52</w:t>
            </w:r>
            <w:r w:rsidR="00BF5650" w:rsidRPr="0060168A">
              <w:rPr>
                <w:rFonts w:ascii="宋体" w:eastAsia="宋体" w:hAnsi="宋体"/>
                <w:noProof/>
                <w:webHidden/>
                <w:sz w:val="24"/>
              </w:rPr>
              <w:fldChar w:fldCharType="end"/>
            </w:r>
          </w:hyperlink>
        </w:p>
        <w:p w:rsidR="00BF5650" w:rsidRPr="0060168A" w:rsidRDefault="00BE1D9C" w:rsidP="00603DE3">
          <w:pPr>
            <w:pStyle w:val="31"/>
            <w:spacing w:line="360" w:lineRule="exact"/>
            <w:rPr>
              <w:rFonts w:cstheme="minorBidi"/>
              <w:noProof/>
              <w:szCs w:val="22"/>
            </w:rPr>
          </w:pPr>
          <w:hyperlink w:anchor="_Toc485082318" w:history="1">
            <w:r w:rsidR="00BF5650" w:rsidRPr="0060168A">
              <w:rPr>
                <w:rStyle w:val="aa"/>
                <w:rFonts w:ascii="宋体" w:eastAsia="宋体" w:hAnsi="宋体"/>
                <w:noProof/>
              </w:rPr>
              <w:t xml:space="preserve">5.2.1. </w:t>
            </w:r>
            <w:r w:rsidR="00BF5650" w:rsidRPr="0060168A">
              <w:rPr>
                <w:rStyle w:val="aa"/>
                <w:rFonts w:ascii="宋体" w:eastAsia="宋体" w:hAnsi="宋体" w:hint="eastAsia"/>
                <w:noProof/>
              </w:rPr>
              <w:t>系统功能与兼容性测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8 \h </w:instrText>
            </w:r>
            <w:r w:rsidR="00BF5650" w:rsidRPr="0060168A">
              <w:rPr>
                <w:noProof/>
                <w:webHidden/>
              </w:rPr>
            </w:r>
            <w:r w:rsidR="00BF5650" w:rsidRPr="0060168A">
              <w:rPr>
                <w:noProof/>
                <w:webHidden/>
              </w:rPr>
              <w:fldChar w:fldCharType="separate"/>
            </w:r>
            <w:r>
              <w:rPr>
                <w:noProof/>
                <w:webHidden/>
              </w:rPr>
              <w:t>52</w:t>
            </w:r>
            <w:r w:rsidR="00BF5650" w:rsidRPr="0060168A">
              <w:rPr>
                <w:noProof/>
                <w:webHidden/>
              </w:rPr>
              <w:fldChar w:fldCharType="end"/>
            </w:r>
          </w:hyperlink>
        </w:p>
        <w:p w:rsidR="00BF5650" w:rsidRPr="0060168A" w:rsidRDefault="00BE1D9C" w:rsidP="00603DE3">
          <w:pPr>
            <w:pStyle w:val="31"/>
            <w:spacing w:line="360" w:lineRule="exact"/>
            <w:rPr>
              <w:rFonts w:cstheme="minorBidi"/>
              <w:noProof/>
              <w:szCs w:val="22"/>
            </w:rPr>
          </w:pPr>
          <w:hyperlink w:anchor="_Toc485082319" w:history="1">
            <w:r w:rsidR="00BF5650" w:rsidRPr="0060168A">
              <w:rPr>
                <w:rStyle w:val="aa"/>
                <w:rFonts w:ascii="宋体" w:eastAsia="宋体" w:hAnsi="宋体"/>
                <w:noProof/>
              </w:rPr>
              <w:t xml:space="preserve">5.2.2. </w:t>
            </w:r>
            <w:r w:rsidR="00BF5650" w:rsidRPr="0060168A">
              <w:rPr>
                <w:rStyle w:val="aa"/>
                <w:rFonts w:ascii="宋体" w:eastAsia="宋体" w:hAnsi="宋体" w:hint="eastAsia"/>
                <w:noProof/>
              </w:rPr>
              <w:t>性能测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9 \h </w:instrText>
            </w:r>
            <w:r w:rsidR="00BF5650" w:rsidRPr="0060168A">
              <w:rPr>
                <w:noProof/>
                <w:webHidden/>
              </w:rPr>
            </w:r>
            <w:r w:rsidR="00BF5650" w:rsidRPr="0060168A">
              <w:rPr>
                <w:noProof/>
                <w:webHidden/>
              </w:rPr>
              <w:fldChar w:fldCharType="separate"/>
            </w:r>
            <w:r>
              <w:rPr>
                <w:noProof/>
                <w:webHidden/>
              </w:rPr>
              <w:t>53</w:t>
            </w:r>
            <w:r w:rsidR="00BF5650" w:rsidRPr="0060168A">
              <w:rPr>
                <w:noProof/>
                <w:webHidden/>
              </w:rPr>
              <w:fldChar w:fldCharType="end"/>
            </w:r>
          </w:hyperlink>
        </w:p>
        <w:p w:rsidR="00BF5650" w:rsidRPr="0060168A" w:rsidRDefault="00BE1D9C" w:rsidP="00603DE3">
          <w:pPr>
            <w:pStyle w:val="12"/>
            <w:spacing w:line="360" w:lineRule="exact"/>
            <w:rPr>
              <w:rFonts w:ascii="宋体" w:eastAsia="宋体" w:hAnsi="宋体" w:cstheme="minorBidi"/>
              <w:b w:val="0"/>
              <w:noProof/>
              <w:sz w:val="24"/>
            </w:rPr>
          </w:pPr>
          <w:hyperlink w:anchor="_Toc485082320" w:history="1">
            <w:r w:rsidR="00BF5650" w:rsidRPr="0060168A">
              <w:rPr>
                <w:rStyle w:val="aa"/>
                <w:rFonts w:ascii="宋体" w:eastAsia="宋体" w:hAnsi="宋体"/>
                <w:b w:val="0"/>
                <w:noProof/>
                <w:sz w:val="24"/>
              </w:rPr>
              <w:t>6.</w:t>
            </w:r>
            <w:r w:rsidR="00112298">
              <w:rPr>
                <w:rStyle w:val="aa"/>
                <w:rFonts w:ascii="宋体" w:eastAsia="宋体" w:hAnsi="宋体" w:cs="微软雅黑" w:hint="eastAsia"/>
                <w:b w:val="0"/>
                <w:noProof/>
                <w:sz w:val="24"/>
              </w:rPr>
              <w:t xml:space="preserve"> </w:t>
            </w:r>
            <w:r w:rsidR="00BF5650" w:rsidRPr="0060168A">
              <w:rPr>
                <w:rStyle w:val="aa"/>
                <w:rFonts w:ascii="宋体" w:eastAsia="宋体" w:hAnsi="宋体" w:cs="微软雅黑" w:hint="eastAsia"/>
                <w:b w:val="0"/>
                <w:noProof/>
                <w:sz w:val="24"/>
              </w:rPr>
              <w:t>总结与展望</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0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55</w:t>
            </w:r>
            <w:r w:rsidR="00BF5650" w:rsidRPr="0060168A">
              <w:rPr>
                <w:rFonts w:ascii="宋体" w:eastAsia="宋体" w:hAnsi="宋体"/>
                <w:b w:val="0"/>
                <w:noProof/>
                <w:webHidden/>
                <w:sz w:val="24"/>
              </w:rPr>
              <w:fldChar w:fldCharType="end"/>
            </w:r>
          </w:hyperlink>
        </w:p>
        <w:p w:rsidR="00BF5650" w:rsidRPr="0060168A" w:rsidRDefault="00BE1D9C" w:rsidP="00603DE3">
          <w:pPr>
            <w:pStyle w:val="21"/>
            <w:ind w:firstLine="172"/>
            <w:rPr>
              <w:rFonts w:ascii="宋体" w:eastAsia="宋体" w:hAnsi="宋体" w:cstheme="minorBidi"/>
              <w:noProof/>
              <w:sz w:val="24"/>
            </w:rPr>
          </w:pPr>
          <w:hyperlink w:anchor="_Toc485082321" w:history="1">
            <w:r w:rsidR="00BF5650" w:rsidRPr="0060168A">
              <w:rPr>
                <w:rStyle w:val="aa"/>
                <w:rFonts w:ascii="宋体" w:eastAsia="宋体" w:hAnsi="宋体"/>
                <w:noProof/>
                <w:sz w:val="24"/>
              </w:rPr>
              <w:t xml:space="preserve">6.1. </w:t>
            </w:r>
            <w:r w:rsidR="00BF5650" w:rsidRPr="0060168A">
              <w:rPr>
                <w:rStyle w:val="aa"/>
                <w:rFonts w:ascii="宋体" w:eastAsia="宋体" w:hAnsi="宋体" w:cs="微软雅黑" w:hint="eastAsia"/>
                <w:noProof/>
                <w:sz w:val="24"/>
              </w:rPr>
              <w:t>总结</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21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55</w:t>
            </w:r>
            <w:r w:rsidR="00BF5650" w:rsidRPr="0060168A">
              <w:rPr>
                <w:rFonts w:ascii="宋体" w:eastAsia="宋体" w:hAnsi="宋体"/>
                <w:noProof/>
                <w:webHidden/>
                <w:sz w:val="24"/>
              </w:rPr>
              <w:fldChar w:fldCharType="end"/>
            </w:r>
          </w:hyperlink>
        </w:p>
        <w:p w:rsidR="00BF5650" w:rsidRPr="0060168A" w:rsidRDefault="00BE1D9C" w:rsidP="00106C55">
          <w:pPr>
            <w:pStyle w:val="21"/>
            <w:ind w:firstLine="172"/>
            <w:rPr>
              <w:rFonts w:ascii="宋体" w:eastAsia="宋体" w:hAnsi="宋体" w:cstheme="minorBidi"/>
              <w:noProof/>
              <w:sz w:val="24"/>
            </w:rPr>
          </w:pPr>
          <w:hyperlink w:anchor="_Toc485082322" w:history="1">
            <w:r w:rsidR="00BF5650" w:rsidRPr="0060168A">
              <w:rPr>
                <w:rStyle w:val="aa"/>
                <w:rFonts w:ascii="宋体" w:eastAsia="宋体" w:hAnsi="宋体"/>
                <w:noProof/>
                <w:sz w:val="24"/>
              </w:rPr>
              <w:t xml:space="preserve">6.2. </w:t>
            </w:r>
            <w:r w:rsidR="00BF5650" w:rsidRPr="0060168A">
              <w:rPr>
                <w:rStyle w:val="aa"/>
                <w:rFonts w:ascii="宋体" w:eastAsia="宋体" w:hAnsi="宋体" w:cs="宋体" w:hint="eastAsia"/>
                <w:noProof/>
                <w:sz w:val="24"/>
              </w:rPr>
              <w:t>展望</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2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Pr>
                <w:rFonts w:ascii="宋体" w:eastAsia="宋体" w:hAnsi="宋体"/>
                <w:noProof/>
                <w:webHidden/>
                <w:sz w:val="24"/>
              </w:rPr>
              <w:t>55</w:t>
            </w:r>
            <w:r w:rsidR="00BF5650" w:rsidRPr="0060168A">
              <w:rPr>
                <w:rFonts w:ascii="宋体" w:eastAsia="宋体" w:hAnsi="宋体"/>
                <w:noProof/>
                <w:webHidden/>
                <w:sz w:val="24"/>
              </w:rPr>
              <w:fldChar w:fldCharType="end"/>
            </w:r>
          </w:hyperlink>
        </w:p>
        <w:p w:rsidR="00BF5650" w:rsidRPr="0060168A" w:rsidRDefault="00BE1D9C" w:rsidP="00106C55">
          <w:pPr>
            <w:pStyle w:val="12"/>
            <w:spacing w:line="360" w:lineRule="exact"/>
            <w:rPr>
              <w:rFonts w:ascii="宋体" w:eastAsia="宋体" w:hAnsi="宋体" w:cstheme="minorBidi"/>
              <w:b w:val="0"/>
              <w:noProof/>
              <w:sz w:val="24"/>
            </w:rPr>
          </w:pPr>
          <w:hyperlink w:anchor="_Toc485082323" w:history="1">
            <w:r w:rsidR="00BF5650" w:rsidRPr="0060168A">
              <w:rPr>
                <w:rStyle w:val="aa"/>
                <w:rFonts w:ascii="宋体" w:eastAsia="宋体" w:hAnsi="宋体" w:cs="微软雅黑" w:hint="eastAsia"/>
                <w:b w:val="0"/>
                <w:noProof/>
                <w:sz w:val="24"/>
              </w:rPr>
              <w:t>致谢</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57</w:t>
            </w:r>
            <w:r w:rsidR="00BF5650" w:rsidRPr="0060168A">
              <w:rPr>
                <w:rFonts w:ascii="宋体" w:eastAsia="宋体" w:hAnsi="宋体"/>
                <w:b w:val="0"/>
                <w:noProof/>
                <w:webHidden/>
                <w:sz w:val="24"/>
              </w:rPr>
              <w:fldChar w:fldCharType="end"/>
            </w:r>
          </w:hyperlink>
        </w:p>
        <w:p w:rsidR="00BF5650" w:rsidRPr="00DD2342" w:rsidRDefault="00BE1D9C" w:rsidP="00106C55">
          <w:pPr>
            <w:pStyle w:val="12"/>
            <w:spacing w:line="360" w:lineRule="exact"/>
            <w:rPr>
              <w:rFonts w:ascii="宋体" w:eastAsia="宋体" w:hAnsi="宋体" w:cstheme="minorBidi"/>
              <w:noProof/>
              <w:sz w:val="24"/>
            </w:rPr>
          </w:pPr>
          <w:hyperlink w:anchor="_Toc485082324" w:history="1">
            <w:r w:rsidR="00BF5650" w:rsidRPr="0060168A">
              <w:rPr>
                <w:rStyle w:val="aa"/>
                <w:rFonts w:ascii="宋体" w:eastAsia="宋体" w:hAnsi="宋体" w:cs="微软雅黑" w:hint="eastAsia"/>
                <w:b w:val="0"/>
                <w:noProof/>
                <w:sz w:val="24"/>
              </w:rPr>
              <w:t>参考文献</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4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Pr>
                <w:rFonts w:ascii="宋体" w:eastAsia="宋体" w:hAnsi="宋体"/>
                <w:b w:val="0"/>
                <w:noProof/>
                <w:webHidden/>
                <w:sz w:val="24"/>
              </w:rPr>
              <w:t>58</w:t>
            </w:r>
            <w:r w:rsidR="00BF5650" w:rsidRPr="0060168A">
              <w:rPr>
                <w:rFonts w:ascii="宋体" w:eastAsia="宋体" w:hAnsi="宋体"/>
                <w:b w:val="0"/>
                <w:noProof/>
                <w:webHidden/>
                <w:sz w:val="24"/>
              </w:rPr>
              <w:fldChar w:fldCharType="end"/>
            </w:r>
          </w:hyperlink>
        </w:p>
        <w:p w:rsidR="00A31427" w:rsidRDefault="00A31427" w:rsidP="00A31427">
          <w:r w:rsidRPr="00DD2342">
            <w:rPr>
              <w:rFonts w:ascii="宋体" w:eastAsia="宋体" w:hAnsi="宋体"/>
            </w:rPr>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1" w:name="_Toc485082262"/>
      <w:r w:rsidRPr="008028C5">
        <w:rPr>
          <w:rStyle w:val="1Char"/>
          <w:rFonts w:hint="eastAsia"/>
        </w:rPr>
        <w:t>摘要</w:t>
      </w:r>
      <w:r w:rsidRPr="007B37E1">
        <w:rPr>
          <w:rStyle w:val="1Char"/>
          <w:rFonts w:hint="eastAsia"/>
        </w:rPr>
        <w:t>：</w:t>
      </w:r>
      <w:bookmarkEnd w:id="1"/>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CE35F9">
        <w:rPr>
          <w:rFonts w:eastAsiaTheme="minorEastAsia" w:hint="eastAsia"/>
        </w:rPr>
        <w:t>、</w:t>
      </w:r>
      <w:r w:rsidR="0065393D" w:rsidRPr="005C312D">
        <w:rPr>
          <w:rFonts w:eastAsiaTheme="minorEastAsia" w:hint="eastAsia"/>
        </w:rPr>
        <w:t>实时</w:t>
      </w:r>
      <w:r w:rsidR="00CE35F9">
        <w:rPr>
          <w:rFonts w:eastAsiaTheme="minorEastAsia" w:hint="eastAsia"/>
        </w:rPr>
        <w:t>、</w:t>
      </w:r>
      <w:r w:rsidR="00651AA5">
        <w:rPr>
          <w:rFonts w:eastAsiaTheme="minorEastAsia"/>
        </w:rPr>
        <w:t>白板</w:t>
      </w:r>
      <w:r w:rsidR="00CE35F9">
        <w:rPr>
          <w:rFonts w:eastAsiaTheme="minorEastAsia" w:hint="eastAsia"/>
        </w:rPr>
        <w:t>、</w:t>
      </w:r>
      <w:r w:rsidR="00651AA5">
        <w:rPr>
          <w:rFonts w:eastAsiaTheme="minorEastAsia" w:hint="eastAsia"/>
        </w:rPr>
        <w:t>会议</w:t>
      </w:r>
      <w:r w:rsidR="00CE35F9">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2" w:name="_Toc485082263"/>
      <w:r w:rsidRPr="005C312D">
        <w:rPr>
          <w:rStyle w:val="1Char"/>
          <w:rFonts w:ascii="Times New Roman" w:hAnsi="Times New Roman" w:cs="Times New Roman"/>
        </w:rPr>
        <w:t>Abstract:</w:t>
      </w:r>
      <w:bookmarkEnd w:id="2"/>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 xml:space="preserve">ased on this, this </w:t>
      </w:r>
      <w:r w:rsidR="00037322" w:rsidRPr="00037322">
        <w:rPr>
          <w:rFonts w:ascii="Times New Roman" w:eastAsia="华文宋体" w:hAnsi="Times New Roman"/>
        </w:rPr>
        <w:t xml:space="preserve">thesis </w:t>
      </w:r>
      <w:r w:rsidR="00AC0520" w:rsidRPr="005C312D">
        <w:rPr>
          <w:rFonts w:ascii="Times New Roman" w:eastAsia="华文宋体" w:hAnsi="Times New Roman"/>
        </w:rPr>
        <w:t>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3" w:name="_Toc485082264"/>
      <w:r w:rsidR="00A31427">
        <w:rPr>
          <w:rFonts w:hint="eastAsia"/>
        </w:rPr>
        <w:t>绪论</w:t>
      </w:r>
      <w:bookmarkEnd w:id="3"/>
    </w:p>
    <w:p w:rsidR="00A31427" w:rsidRPr="00704F38" w:rsidRDefault="00BC071B" w:rsidP="00561BA3">
      <w:pPr>
        <w:pStyle w:val="20"/>
        <w:numPr>
          <w:ilvl w:val="1"/>
          <w:numId w:val="2"/>
        </w:numPr>
        <w:spacing w:before="326" w:after="326"/>
      </w:pPr>
      <w:bookmarkStart w:id="4" w:name="_Toc485082265"/>
      <w:r>
        <w:rPr>
          <w:rFonts w:hint="eastAsia"/>
        </w:rPr>
        <w:t>课题的提出与意义</w:t>
      </w:r>
      <w:bookmarkEnd w:id="4"/>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5" w:name="_Toc485082266"/>
      <w:r>
        <w:rPr>
          <w:rFonts w:hint="eastAsia"/>
        </w:rPr>
        <w:t>课题的研究背景</w:t>
      </w:r>
      <w:bookmarkEnd w:id="5"/>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lastRenderedPageBreak/>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6" w:name="_Toc485082267"/>
      <w:r>
        <w:rPr>
          <w:rFonts w:hint="eastAsia"/>
        </w:rPr>
        <w:t>系统特色介绍</w:t>
      </w:r>
      <w:bookmarkEnd w:id="6"/>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7" w:name="_Toc485082268"/>
      <w:r w:rsidRPr="001C0F15">
        <w:rPr>
          <w:rFonts w:hint="eastAsia"/>
        </w:rPr>
        <w:t>内容安排</w:t>
      </w:r>
      <w:bookmarkEnd w:id="7"/>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4A39F9">
      <w:pPr>
        <w:ind w:firstLine="420"/>
      </w:pPr>
      <w:r w:rsidRPr="004A39F9">
        <w:rPr>
          <w:rFonts w:hint="eastAsia"/>
        </w:rPr>
        <w:lastRenderedPageBreak/>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4A39F9">
      <w:pPr>
        <w:ind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8" w:name="_Toc485082269"/>
      <w:r w:rsidR="00473D37">
        <w:rPr>
          <w:rFonts w:hint="eastAsia"/>
        </w:rPr>
        <w:t>基础知识</w:t>
      </w:r>
      <w:bookmarkEnd w:id="8"/>
    </w:p>
    <w:p w:rsidR="00602708" w:rsidRDefault="00466BAE" w:rsidP="00E8163E">
      <w:pPr>
        <w:pStyle w:val="20"/>
        <w:numPr>
          <w:ilvl w:val="1"/>
          <w:numId w:val="2"/>
        </w:numPr>
        <w:spacing w:before="326" w:after="326"/>
      </w:pPr>
      <w:bookmarkStart w:id="9" w:name="_Toc485082270"/>
      <w:r>
        <w:rPr>
          <w:rFonts w:hint="eastAsia"/>
        </w:rPr>
        <w:t>Android</w:t>
      </w:r>
      <w:bookmarkEnd w:id="9"/>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10" w:name="_Toc485082271"/>
      <w:r>
        <w:rPr>
          <w:rFonts w:hint="eastAsia"/>
        </w:rPr>
        <w:t>PHP</w:t>
      </w:r>
      <w:bookmarkEnd w:id="10"/>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1" w:name="_Toc485082272"/>
      <w:r>
        <w:t>J</w:t>
      </w:r>
      <w:r>
        <w:rPr>
          <w:rFonts w:hint="eastAsia"/>
        </w:rPr>
        <w:t>avaScript</w:t>
      </w:r>
      <w:bookmarkEnd w:id="11"/>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2" w:name="_Toc485082273"/>
      <w:r>
        <w:rPr>
          <w:rFonts w:hint="eastAsia"/>
        </w:rPr>
        <w:t>React</w:t>
      </w:r>
      <w:bookmarkEnd w:id="12"/>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w:t>
      </w:r>
      <w:r>
        <w:lastRenderedPageBreak/>
        <w:t>响应式网页</w:t>
      </w:r>
      <w:r>
        <w:rPr>
          <w:rFonts w:hint="eastAsia"/>
        </w:rPr>
        <w:t>、高性能等特点。Rea</w:t>
      </w:r>
      <w:r>
        <w:t>ct的主要原理包括Virtual DOM</w:t>
      </w:r>
      <w:r>
        <w:rPr>
          <w:rFonts w:hint="eastAsia"/>
        </w:rPr>
        <w:t>、C</w:t>
      </w:r>
      <w:r>
        <w:t>omponents</w:t>
      </w:r>
      <w:r>
        <w:rPr>
          <w:rFonts w:hint="eastAsia"/>
        </w:rPr>
        <w:t>、</w:t>
      </w:r>
      <w:r>
        <w:t>State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3" w:name="_Toc485082274"/>
      <w:r>
        <w:rPr>
          <w:rFonts w:hint="eastAsia"/>
        </w:rPr>
        <w:t>Web</w:t>
      </w:r>
      <w:r>
        <w:t>Socket</w:t>
      </w:r>
      <w:bookmarkEnd w:id="13"/>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4" w:name="_Toc485082275"/>
      <w:r>
        <w:rPr>
          <w:rFonts w:hint="eastAsia"/>
        </w:rPr>
        <w:lastRenderedPageBreak/>
        <w:t>G</w:t>
      </w:r>
      <w:r w:rsidR="00EF36E8">
        <w:t>ateway</w:t>
      </w:r>
      <w:r>
        <w:t>Worker</w:t>
      </w:r>
      <w:bookmarkEnd w:id="14"/>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5" w:name="_Toc485082276"/>
      <w:r w:rsidR="00C1369B">
        <w:rPr>
          <w:rFonts w:hint="eastAsia"/>
        </w:rPr>
        <w:t>需求分析和总体设计</w:t>
      </w:r>
      <w:bookmarkEnd w:id="15"/>
    </w:p>
    <w:p w:rsidR="002E35AF" w:rsidRDefault="00061744" w:rsidP="00A042C2">
      <w:pPr>
        <w:pStyle w:val="20"/>
        <w:numPr>
          <w:ilvl w:val="1"/>
          <w:numId w:val="2"/>
        </w:numPr>
        <w:spacing w:before="326" w:after="326"/>
      </w:pPr>
      <w:bookmarkStart w:id="16" w:name="_Toc485082277"/>
      <w:r>
        <w:t>需求</w:t>
      </w:r>
      <w:r w:rsidR="006423B8">
        <w:t>分析</w:t>
      </w:r>
      <w:bookmarkEnd w:id="16"/>
    </w:p>
    <w:p w:rsidR="003973BA" w:rsidRDefault="00D02AB8" w:rsidP="00AB0E9E">
      <w:pPr>
        <w:pStyle w:val="30"/>
        <w:ind w:firstLine="482"/>
      </w:pPr>
      <w:bookmarkStart w:id="17" w:name="_Toc485082278"/>
      <w:r w:rsidRPr="00D02AB8">
        <w:rPr>
          <w:rFonts w:hint="eastAsia"/>
        </w:rPr>
        <w:t>3.</w:t>
      </w:r>
      <w:r>
        <w:rPr>
          <w:rFonts w:hint="eastAsia"/>
        </w:rPr>
        <w:t>1.1.</w:t>
      </w:r>
      <w:r w:rsidR="00E63CDF">
        <w:t xml:space="preserve"> </w:t>
      </w:r>
      <w:r w:rsidR="00F73184">
        <w:rPr>
          <w:rFonts w:hint="eastAsia"/>
        </w:rPr>
        <w:t>功能性需求</w:t>
      </w:r>
      <w:bookmarkEnd w:id="17"/>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8" w:name="_MON_1558469145"/>
    <w:bookmarkEnd w:id="18"/>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8827186"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9" w:name="_Toc485082279"/>
      <w:r>
        <w:t>3</w:t>
      </w:r>
      <w:r w:rsidR="004C17E8">
        <w:rPr>
          <w:rFonts w:hint="eastAsia"/>
        </w:rPr>
        <w:t>.1.2.</w:t>
      </w:r>
      <w:r w:rsidR="006E7FE8">
        <w:t xml:space="preserve"> </w:t>
      </w:r>
      <w:r w:rsidR="00AD5B73">
        <w:t>其他需求</w:t>
      </w:r>
      <w:bookmarkEnd w:id="19"/>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lastRenderedPageBreak/>
        <w:t>所有用户查询必须在</w:t>
      </w:r>
      <w:r>
        <w:rPr>
          <w:rFonts w:hint="eastAsia"/>
        </w:rPr>
        <w:t>5秒内完成。</w:t>
      </w:r>
    </w:p>
    <w:p w:rsidR="00AD5B73" w:rsidRPr="001F2B7E" w:rsidRDefault="00AD5B73" w:rsidP="00A94EDA">
      <w:pPr>
        <w:pStyle w:val="ae"/>
        <w:numPr>
          <w:ilvl w:val="0"/>
          <w:numId w:val="11"/>
        </w:numPr>
        <w:ind w:firstLineChars="0"/>
      </w:pPr>
      <w:r>
        <w:t>开会</w:t>
      </w:r>
      <w:r>
        <w:rPr>
          <w:rFonts w:hint="eastAsia"/>
        </w:rPr>
        <w:t>、</w:t>
      </w:r>
      <w:r>
        <w:t>加会必须在</w:t>
      </w:r>
      <w:r>
        <w:rPr>
          <w:rFonts w:hint="eastAsia"/>
        </w:rPr>
        <w:t>10秒内完成。</w:t>
      </w:r>
    </w:p>
    <w:p w:rsidR="00AD5B73" w:rsidRPr="001F2B7E" w:rsidRDefault="007E47F9" w:rsidP="00D73DDD">
      <w:pPr>
        <w:pStyle w:val="4"/>
        <w:numPr>
          <w:ilvl w:val="0"/>
          <w:numId w:val="0"/>
        </w:numPr>
        <w:ind w:left="709" w:hanging="289"/>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D73DDD">
      <w:pPr>
        <w:pStyle w:val="4"/>
        <w:numPr>
          <w:ilvl w:val="0"/>
          <w:numId w:val="0"/>
        </w:numPr>
        <w:ind w:left="709" w:hanging="289"/>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20" w:name="_Toc485082280"/>
      <w:r>
        <w:t>总体设计</w:t>
      </w:r>
      <w:bookmarkEnd w:id="20"/>
    </w:p>
    <w:p w:rsidR="00A31427" w:rsidRDefault="00610CC7" w:rsidP="009711BE">
      <w:pPr>
        <w:pStyle w:val="30"/>
        <w:ind w:firstLine="482"/>
      </w:pPr>
      <w:bookmarkStart w:id="21" w:name="_Toc485082281"/>
      <w:r>
        <w:rPr>
          <w:rFonts w:hint="eastAsia"/>
        </w:rPr>
        <w:t>3</w:t>
      </w:r>
      <w:r w:rsidR="004C17E8">
        <w:rPr>
          <w:rFonts w:hint="eastAsia"/>
        </w:rPr>
        <w:t>.2.1.</w:t>
      </w:r>
      <w:r w:rsidR="003A5128">
        <w:t xml:space="preserve"> </w:t>
      </w:r>
      <w:r w:rsidR="00BA0D92">
        <w:t>系统</w:t>
      </w:r>
      <w:r w:rsidR="007D444A">
        <w:t>目标</w:t>
      </w:r>
      <w:bookmarkEnd w:id="21"/>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Default="004F45A4" w:rsidP="00A94EDA">
      <w:pPr>
        <w:pStyle w:val="ae"/>
        <w:numPr>
          <w:ilvl w:val="0"/>
          <w:numId w:val="5"/>
        </w:numPr>
        <w:ind w:leftChars="200" w:left="837" w:firstLineChars="0" w:hanging="357"/>
        <w:rPr>
          <w:rFonts w:cs="Times New Roman"/>
        </w:rPr>
      </w:pPr>
      <w:r>
        <w:rPr>
          <w:rFonts w:cs="Times New Roman"/>
        </w:rPr>
        <w:t>打造</w:t>
      </w:r>
      <w:r w:rsidR="00EF4971">
        <w:rPr>
          <w:rFonts w:cs="Times New Roman"/>
        </w:rPr>
        <w:t>手机端</w:t>
      </w:r>
      <w:r w:rsidR="00B32064">
        <w:rPr>
          <w:rFonts w:cs="Times New Roman"/>
        </w:rPr>
        <w:t>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A94EDA">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A94EDA">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A94EDA">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Default="007234BE" w:rsidP="00A94EDA">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EA3159" w:rsidRPr="004705C0" w:rsidRDefault="00EA3159" w:rsidP="00A94EDA">
      <w:pPr>
        <w:pStyle w:val="ae"/>
        <w:numPr>
          <w:ilvl w:val="0"/>
          <w:numId w:val="5"/>
        </w:numPr>
        <w:ind w:leftChars="200" w:left="837" w:firstLineChars="0" w:hanging="357"/>
        <w:rPr>
          <w:rFonts w:cs="Times New Roman"/>
        </w:rPr>
      </w:pPr>
      <w:r>
        <w:rPr>
          <w:rFonts w:cs="Times New Roman"/>
        </w:rPr>
        <w:t>对用户的联系人进行管理</w:t>
      </w:r>
      <w:r>
        <w:rPr>
          <w:rFonts w:cs="Times New Roman" w:hint="eastAsia"/>
        </w:rPr>
        <w:t>。</w:t>
      </w:r>
    </w:p>
    <w:p w:rsidR="00A22320" w:rsidRPr="00F81F8F" w:rsidRDefault="00A22320" w:rsidP="00A94EDA">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A94EDA">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64707D">
      <w:pPr>
        <w:pStyle w:val="30"/>
        <w:ind w:firstLine="482"/>
      </w:pPr>
      <w:bookmarkStart w:id="22" w:name="_Toc485082282"/>
      <w:r>
        <w:rPr>
          <w:rFonts w:hint="eastAsia"/>
        </w:rPr>
        <w:t>3</w:t>
      </w:r>
      <w:r w:rsidR="009D2E46">
        <w:rPr>
          <w:rFonts w:hint="eastAsia"/>
        </w:rPr>
        <w:t>.2.2</w:t>
      </w:r>
      <w:r w:rsidR="007D444A">
        <w:rPr>
          <w:rFonts w:hint="eastAsia"/>
        </w:rPr>
        <w:t>.</w:t>
      </w:r>
      <w:r w:rsidR="00210CF0">
        <w:t xml:space="preserve"> </w:t>
      </w:r>
      <w:r w:rsidR="007D444A">
        <w:t>系统架构设计</w:t>
      </w:r>
      <w:bookmarkEnd w:id="22"/>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w:t>
      </w:r>
      <w:r>
        <w:rPr>
          <w:rFonts w:hint="eastAsia"/>
        </w:rPr>
        <w:lastRenderedPageBreak/>
        <w:t>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F91EF0" w:rsidP="00671B29">
      <w:pPr>
        <w:spacing w:line="240" w:lineRule="auto"/>
        <w:ind w:firstLineChars="200" w:firstLine="480"/>
      </w:pPr>
      <w:r>
        <w:object w:dxaOrig="8220" w:dyaOrig="10231">
          <v:shape id="_x0000_i1026" type="#_x0000_t75" style="width:362.25pt;height:412.5pt" o:ole="">
            <v:imagedata r:id="rId12" o:title=""/>
          </v:shape>
          <o:OLEObject Type="Embed" ProgID="Visio.Drawing.15" ShapeID="_x0000_i1026" DrawAspect="Content" ObjectID="_1558827187"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3" w:name="_Toc485082283"/>
      <w:r>
        <w:rPr>
          <w:rFonts w:hint="eastAsia"/>
        </w:rPr>
        <w:lastRenderedPageBreak/>
        <w:t>3.2.3</w:t>
      </w:r>
      <w:r w:rsidR="004C17E8">
        <w:rPr>
          <w:rFonts w:hint="eastAsia"/>
        </w:rPr>
        <w:t>.</w:t>
      </w:r>
      <w:r w:rsidR="002E23AA">
        <w:t xml:space="preserve"> </w:t>
      </w:r>
      <w:r w:rsidR="00777ECB">
        <w:rPr>
          <w:rFonts w:hint="eastAsia"/>
        </w:rPr>
        <w:t>系统功能</w:t>
      </w:r>
      <w:r w:rsidR="00A31427">
        <w:rPr>
          <w:rFonts w:hint="eastAsia"/>
        </w:rPr>
        <w:t>设计</w:t>
      </w:r>
      <w:bookmarkEnd w:id="23"/>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DD53C1" w:rsidRDefault="00A17036" w:rsidP="00A35825">
      <w:pPr>
        <w:spacing w:line="240" w:lineRule="auto"/>
      </w:pPr>
      <w:r>
        <w:object w:dxaOrig="20745" w:dyaOrig="14565">
          <v:shape id="_x0000_i1027" type="#_x0000_t75" style="width:539.25pt;height:469.5pt" o:ole="">
            <v:imagedata r:id="rId14" o:title=""/>
          </v:shape>
          <o:OLEObject Type="Embed" ProgID="Visio.Drawing.15" ShapeID="_x0000_i1027" DrawAspect="Content" ObjectID="_1558827188" r:id="rId15"/>
        </w:object>
      </w:r>
    </w:p>
    <w:p w:rsidR="00207E59" w:rsidRDefault="00BA6DCA" w:rsidP="00BA6DCA">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4" w:name="_Toc485082284"/>
      <w:r>
        <w:rPr>
          <w:rFonts w:hint="eastAsia"/>
        </w:rPr>
        <w:t>3</w:t>
      </w:r>
      <w:r w:rsidR="00FB5841">
        <w:rPr>
          <w:rFonts w:hint="eastAsia"/>
        </w:rPr>
        <w:t>.2.4</w:t>
      </w:r>
      <w:r>
        <w:rPr>
          <w:rFonts w:hint="eastAsia"/>
        </w:rPr>
        <w:t>.</w:t>
      </w:r>
      <w:r w:rsidR="00B626CC">
        <w:t xml:space="preserve"> </w:t>
      </w:r>
      <w:r>
        <w:rPr>
          <w:rFonts w:hint="eastAsia"/>
        </w:rPr>
        <w:t>数据库设计</w:t>
      </w:r>
      <w:bookmarkEnd w:id="24"/>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w:t>
      </w:r>
      <w:r w:rsidR="00C55040">
        <w:rPr>
          <w:rFonts w:hint="eastAsia"/>
        </w:rPr>
        <w:lastRenderedPageBreak/>
        <w:t>酌与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183F8B">
      <w:pPr>
        <w:spacing w:line="240" w:lineRule="auto"/>
        <w:ind w:firstLineChars="600" w:firstLine="1440"/>
        <w:rPr>
          <w:rFonts w:cs="Times New Roman"/>
        </w:rPr>
      </w:pPr>
      <w:r>
        <w:object w:dxaOrig="5715" w:dyaOrig="3555">
          <v:shape id="_x0000_i1028" type="#_x0000_t75" style="width:230.25pt;height:2in" o:ole="">
            <v:imagedata r:id="rId16" o:title=""/>
          </v:shape>
          <o:OLEObject Type="Embed" ProgID="Visio.Drawing.15" ShapeID="_x0000_i1028" DrawAspect="Content" ObjectID="_1558827189"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D1535D">
      <w:pPr>
        <w:spacing w:line="240" w:lineRule="auto"/>
        <w:ind w:firstLineChars="300" w:firstLine="720"/>
        <w:rPr>
          <w:rFonts w:cs="Times New Roman"/>
        </w:rPr>
      </w:pPr>
      <w:r>
        <w:object w:dxaOrig="8820" w:dyaOrig="5550">
          <v:shape id="_x0000_i1029" type="#_x0000_t75" style="width:316.5pt;height:194.25pt" o:ole="">
            <v:imagedata r:id="rId18" o:title=""/>
          </v:shape>
          <o:OLEObject Type="Embed" ProgID="Visio.Drawing.15" ShapeID="_x0000_i1029" DrawAspect="Content" ObjectID="_1558827190"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7D31A7" w:rsidRDefault="001279E6" w:rsidP="007D31A7">
      <w:pPr>
        <w:ind w:firstLine="420"/>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30" type="#_x0000_t75" style="width:237.75pt;height:100.5pt" o:ole="">
            <v:imagedata r:id="rId20" o:title=""/>
          </v:shape>
          <o:OLEObject Type="Embed" ProgID="Visio.Drawing.15" ShapeID="_x0000_i1030" DrawAspect="Content" ObjectID="_1558827191"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A352D9" w:rsidP="00032283">
      <w:pPr>
        <w:spacing w:line="240" w:lineRule="auto"/>
        <w:ind w:firstLineChars="600" w:firstLine="1440"/>
      </w:pPr>
      <w:r>
        <w:object w:dxaOrig="6360" w:dyaOrig="2985">
          <v:shape id="_x0000_i1031" type="#_x0000_t75" style="width:259.5pt;height:122.25pt" o:ole="">
            <v:imagedata r:id="rId22" o:title=""/>
          </v:shape>
          <o:OLEObject Type="Embed" ProgID="Visio.Drawing.15" ShapeID="_x0000_i1031" DrawAspect="Content" ObjectID="_1558827192"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bookmarkStart w:id="25" w:name="_MON_1558471277"/>
    <w:bookmarkEnd w:id="25"/>
    <w:p w:rsidR="007255FD" w:rsidRDefault="004F5988" w:rsidP="002308DE">
      <w:pPr>
        <w:spacing w:line="240" w:lineRule="auto"/>
        <w:rPr>
          <w:rFonts w:cs="Times New Roman"/>
        </w:rPr>
      </w:pPr>
      <w:r>
        <w:object w:dxaOrig="12630" w:dyaOrig="7905">
          <v:shape id="_x0000_i1032" type="#_x0000_t75" style="width:417.75pt;height:276.75pt" o:ole="">
            <v:imagedata r:id="rId24" o:title=""/>
          </v:shape>
          <o:OLEObject Type="Embed" ProgID="Visio.Drawing.15" ShapeID="_x0000_i1032" DrawAspect="Content" ObjectID="_1558827193"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lastRenderedPageBreak/>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753591">
        <w:rPr>
          <w:rFonts w:hint="eastAsia"/>
        </w:rPr>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D4301F" w:rsidP="00CF468C">
            <w:pPr>
              <w:pStyle w:val="af2"/>
            </w:pPr>
            <w:r>
              <w:t>外键</w:t>
            </w: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w:t>
            </w:r>
            <w:r w:rsidRPr="00DC07FC">
              <w:lastRenderedPageBreak/>
              <w:t>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w:t>
            </w:r>
            <w:r w:rsidR="00EF3709">
              <w:rPr>
                <w:rFonts w:hint="eastAsia"/>
              </w:rPr>
              <w:lastRenderedPageBreak/>
              <w:t>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lastRenderedPageBreak/>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6" w:name="_Toc485082285"/>
      <w:r w:rsidR="007C494F">
        <w:rPr>
          <w:rFonts w:hint="eastAsia"/>
        </w:rPr>
        <w:t>详细设计</w:t>
      </w:r>
      <w:bookmarkEnd w:id="26"/>
    </w:p>
    <w:p w:rsidR="00C247F8" w:rsidRDefault="006637D4" w:rsidP="00DA3118">
      <w:pPr>
        <w:pStyle w:val="20"/>
        <w:numPr>
          <w:ilvl w:val="1"/>
          <w:numId w:val="2"/>
        </w:numPr>
        <w:spacing w:before="326" w:after="326"/>
      </w:pPr>
      <w:bookmarkStart w:id="27" w:name="_Toc485082286"/>
      <w:r>
        <w:rPr>
          <w:rFonts w:hint="eastAsia"/>
        </w:rPr>
        <w:t>数据库操作类设计</w:t>
      </w:r>
      <w:bookmarkEnd w:id="27"/>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8" w:name="_Toc485082287"/>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8"/>
    </w:p>
    <w:p w:rsidR="002F2075" w:rsidRDefault="003E7975" w:rsidP="00BE79C5">
      <w:pPr>
        <w:pStyle w:val="30"/>
        <w:ind w:firstLine="482"/>
      </w:pPr>
      <w:bookmarkStart w:id="29" w:name="_Toc485082288"/>
      <w:r>
        <w:t>4</w:t>
      </w:r>
      <w:r w:rsidR="00A43D0D">
        <w:rPr>
          <w:rFonts w:hint="eastAsia"/>
        </w:rPr>
        <w:t>.2.1</w:t>
      </w:r>
      <w:r w:rsidR="00582A5B">
        <w:t>.</w:t>
      </w:r>
      <w:r w:rsidR="002F7F75">
        <w:t xml:space="preserve"> </w:t>
      </w:r>
      <w:r w:rsidR="002F2075">
        <w:t>账号注册</w:t>
      </w:r>
      <w:bookmarkEnd w:id="29"/>
    </w:p>
    <w:p w:rsidR="002F2075" w:rsidRDefault="003E7975" w:rsidP="00E94988">
      <w:pPr>
        <w:pStyle w:val="4"/>
        <w:numPr>
          <w:ilvl w:val="0"/>
          <w:numId w:val="0"/>
        </w:numPr>
        <w:ind w:leftChars="100" w:left="240" w:firstLineChars="100" w:firstLine="241"/>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3" type="#_x0000_t75" style="width:331.5pt;height:410.25pt" o:ole="">
            <v:imagedata r:id="rId27" o:title=""/>
          </v:shape>
          <o:OLEObject Type="Embed" ProgID="Visio.Drawing.15" ShapeID="_x0000_i1033" DrawAspect="Content" ObjectID="_1558827194" r:id="rId28"/>
        </w:object>
      </w:r>
    </w:p>
    <w:p w:rsidR="00CD5493" w:rsidRDefault="00EC32C5" w:rsidP="00CD5493">
      <w:pPr>
        <w:pStyle w:val="a9"/>
        <w:spacing w:before="163" w:after="163"/>
      </w:pPr>
      <w:r>
        <w:lastRenderedPageBreak/>
        <w:t>图</w:t>
      </w:r>
      <w:r w:rsidR="009C4685">
        <w:t>4</w:t>
      </w:r>
      <w:r>
        <w:rPr>
          <w:rFonts w:hint="eastAsia"/>
        </w:rPr>
        <w:t>.2</w:t>
      </w:r>
      <w:r>
        <w:t xml:space="preserve"> 用户注册泳道图</w:t>
      </w:r>
    </w:p>
    <w:p w:rsidR="00BF720F" w:rsidRDefault="00BF720F" w:rsidP="00333344">
      <w:pPr>
        <w:ind w:firstLine="420"/>
      </w:pPr>
      <w:r>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30" w:name="_Toc485082289"/>
      <w:r>
        <w:t>4</w:t>
      </w:r>
      <w:r w:rsidR="00733DB0">
        <w:rPr>
          <w:rFonts w:hint="eastAsia"/>
        </w:rPr>
        <w:t>.2.2</w:t>
      </w:r>
      <w:r w:rsidR="00733DB0">
        <w:t xml:space="preserve">. </w:t>
      </w:r>
      <w:r w:rsidR="00676AF3">
        <w:t>账号登录</w:t>
      </w:r>
      <w:bookmarkEnd w:id="30"/>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w:t>
      </w:r>
      <w:r w:rsidR="009E6EEB">
        <w:lastRenderedPageBreak/>
        <w:t>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firstLine="482"/>
      </w:pPr>
      <w:bookmarkStart w:id="31" w:name="_Toc485082290"/>
      <w:r>
        <w:t>4</w:t>
      </w:r>
      <w:r w:rsidR="006D503F">
        <w:rPr>
          <w:rFonts w:hint="eastAsia"/>
        </w:rPr>
        <w:t>.2.3</w:t>
      </w:r>
      <w:r w:rsidR="00B15007">
        <w:t xml:space="preserve">. </w:t>
      </w:r>
      <w:r w:rsidR="006D503F">
        <w:t>账号注销</w:t>
      </w:r>
      <w:bookmarkEnd w:id="31"/>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2" w:name="_Toc485082291"/>
      <w:r>
        <w:lastRenderedPageBreak/>
        <w:t>4</w:t>
      </w:r>
      <w:r w:rsidR="00AD1D47">
        <w:rPr>
          <w:rFonts w:hint="eastAsia"/>
        </w:rPr>
        <w:t>.2.4</w:t>
      </w:r>
      <w:r w:rsidR="00AD1D47">
        <w:t xml:space="preserve">. </w:t>
      </w:r>
      <w:r w:rsidR="00B44642">
        <w:t>重置密码</w:t>
      </w:r>
      <w:bookmarkEnd w:id="32"/>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2A247E" w:rsidRDefault="0033488E" w:rsidP="00A94EDA">
      <w:pPr>
        <w:pStyle w:val="20"/>
        <w:numPr>
          <w:ilvl w:val="1"/>
          <w:numId w:val="3"/>
        </w:numPr>
        <w:spacing w:before="326" w:after="326"/>
      </w:pPr>
      <w:bookmarkStart w:id="33" w:name="_Toc485082292"/>
      <w:r>
        <w:rPr>
          <w:rFonts w:hint="eastAsia"/>
        </w:rPr>
        <w:t>设置模块</w:t>
      </w:r>
      <w:r w:rsidR="00846175">
        <w:rPr>
          <w:rFonts w:hint="eastAsia"/>
        </w:rPr>
        <w:t>设计</w:t>
      </w:r>
      <w:bookmarkEnd w:id="33"/>
    </w:p>
    <w:p w:rsidR="00596218" w:rsidRDefault="001F7FD6" w:rsidP="00701DEA">
      <w:pPr>
        <w:pStyle w:val="30"/>
        <w:ind w:firstLine="482"/>
      </w:pPr>
      <w:bookmarkStart w:id="34" w:name="_Toc485082293"/>
      <w:r>
        <w:t>4</w:t>
      </w:r>
      <w:r w:rsidR="00902C9C">
        <w:rPr>
          <w:rFonts w:hint="eastAsia"/>
        </w:rPr>
        <w:t>.3.1</w:t>
      </w:r>
      <w:r w:rsidR="00596218">
        <w:t xml:space="preserve">. </w:t>
      </w:r>
      <w:r w:rsidR="00A01C00">
        <w:t>设置头像</w:t>
      </w:r>
      <w:bookmarkEnd w:id="34"/>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lastRenderedPageBreak/>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5" w:name="_Toc485082294"/>
      <w:r>
        <w:t>4</w:t>
      </w:r>
      <w:r w:rsidR="001275CC">
        <w:rPr>
          <w:rFonts w:hint="eastAsia"/>
        </w:rPr>
        <w:t>.3</w:t>
      </w:r>
      <w:r w:rsidR="00B524A8">
        <w:rPr>
          <w:rFonts w:hint="eastAsia"/>
        </w:rPr>
        <w:t>.2</w:t>
      </w:r>
      <w:r w:rsidR="001275CC">
        <w:t xml:space="preserve">. </w:t>
      </w:r>
      <w:r w:rsidR="00B524A8">
        <w:t>设置姓名</w:t>
      </w:r>
      <w:bookmarkEnd w:id="35"/>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955261" w:rsidRDefault="00E85A99" w:rsidP="00955261">
      <w:pPr>
        <w:pStyle w:val="30"/>
        <w:ind w:firstLine="482"/>
      </w:pPr>
      <w:bookmarkStart w:id="36" w:name="_Toc485082295"/>
      <w:r>
        <w:t>4</w:t>
      </w:r>
      <w:r w:rsidR="00955261">
        <w:rPr>
          <w:rFonts w:hint="eastAsia"/>
        </w:rPr>
        <w:t>.3</w:t>
      </w:r>
      <w:r w:rsidR="002D1953">
        <w:rPr>
          <w:rFonts w:hint="eastAsia"/>
        </w:rPr>
        <w:t>.3</w:t>
      </w:r>
      <w:r w:rsidR="00955261">
        <w:t xml:space="preserve">. </w:t>
      </w:r>
      <w:r w:rsidR="002D1953">
        <w:t>设置密码</w:t>
      </w:r>
      <w:bookmarkEnd w:id="36"/>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firstLine="482"/>
      </w:pPr>
      <w:bookmarkStart w:id="37" w:name="_Toc485082296"/>
      <w:r>
        <w:lastRenderedPageBreak/>
        <w:t>4</w:t>
      </w:r>
      <w:r w:rsidR="006B2A54">
        <w:rPr>
          <w:rFonts w:hint="eastAsia"/>
        </w:rPr>
        <w:t>.3</w:t>
      </w:r>
      <w:r w:rsidR="001F17D3">
        <w:rPr>
          <w:rFonts w:hint="eastAsia"/>
        </w:rPr>
        <w:t>.4</w:t>
      </w:r>
      <w:r w:rsidR="006B2A54">
        <w:t xml:space="preserve">. </w:t>
      </w:r>
      <w:r w:rsidR="001F17D3">
        <w:t>设置会议偏好</w:t>
      </w:r>
      <w:bookmarkEnd w:id="37"/>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A94EDA">
      <w:pPr>
        <w:pStyle w:val="20"/>
        <w:numPr>
          <w:ilvl w:val="1"/>
          <w:numId w:val="3"/>
        </w:numPr>
        <w:spacing w:before="326" w:after="326"/>
      </w:pPr>
      <w:bookmarkStart w:id="38" w:name="_Toc485082297"/>
      <w:r>
        <w:rPr>
          <w:rFonts w:hint="eastAsia"/>
        </w:rPr>
        <w:t>会议</w:t>
      </w:r>
      <w:r w:rsidR="00000341">
        <w:rPr>
          <w:rFonts w:hint="eastAsia"/>
        </w:rPr>
        <w:t>管理</w:t>
      </w:r>
      <w:r>
        <w:rPr>
          <w:rFonts w:hint="eastAsia"/>
        </w:rPr>
        <w:t>模块</w:t>
      </w:r>
      <w:r w:rsidR="00846175">
        <w:rPr>
          <w:rFonts w:hint="eastAsia"/>
        </w:rPr>
        <w:t>设计</w:t>
      </w:r>
      <w:bookmarkEnd w:id="38"/>
    </w:p>
    <w:p w:rsidR="00E27E60" w:rsidRDefault="00C62AE3" w:rsidP="00867980">
      <w:pPr>
        <w:pStyle w:val="30"/>
        <w:ind w:firstLine="482"/>
      </w:pPr>
      <w:bookmarkStart w:id="39" w:name="_Toc485082298"/>
      <w:r>
        <w:t>4</w:t>
      </w:r>
      <w:r w:rsidR="00E27E60">
        <w:rPr>
          <w:rFonts w:hint="eastAsia"/>
        </w:rPr>
        <w:t>.4.1</w:t>
      </w:r>
      <w:r w:rsidR="00E27E60">
        <w:t xml:space="preserve">. </w:t>
      </w:r>
      <w:r w:rsidR="00B4228D">
        <w:t>安排会议</w:t>
      </w:r>
      <w:bookmarkEnd w:id="39"/>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lastRenderedPageBreak/>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40" w:name="_Toc485082299"/>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40"/>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lastRenderedPageBreak/>
        <w:t>关键代码略。</w:t>
      </w:r>
    </w:p>
    <w:p w:rsidR="001D1DD8" w:rsidRDefault="00C62AE3" w:rsidP="001D1DD8">
      <w:pPr>
        <w:pStyle w:val="30"/>
        <w:ind w:firstLine="482"/>
      </w:pPr>
      <w:bookmarkStart w:id="41" w:name="_Toc485082300"/>
      <w:r>
        <w:t>4</w:t>
      </w:r>
      <w:r w:rsidR="001D1DD8">
        <w:rPr>
          <w:rFonts w:hint="eastAsia"/>
        </w:rPr>
        <w:t>.4</w:t>
      </w:r>
      <w:r w:rsidR="00E03886">
        <w:rPr>
          <w:rFonts w:hint="eastAsia"/>
        </w:rPr>
        <w:t>.3</w:t>
      </w:r>
      <w:r w:rsidR="001D1DD8">
        <w:t xml:space="preserve">. </w:t>
      </w:r>
      <w:r w:rsidR="00D06678">
        <w:t>加入</w:t>
      </w:r>
      <w:r w:rsidR="001D1DD8">
        <w:t>会议</w:t>
      </w:r>
      <w:bookmarkEnd w:id="41"/>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lastRenderedPageBreak/>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2" w:name="_Toc485082301"/>
      <w:r>
        <w:t>4</w:t>
      </w:r>
      <w:r w:rsidR="00884115">
        <w:rPr>
          <w:rFonts w:hint="eastAsia"/>
        </w:rPr>
        <w:t>.4</w:t>
      </w:r>
      <w:r w:rsidR="00D232DB">
        <w:rPr>
          <w:rFonts w:hint="eastAsia"/>
        </w:rPr>
        <w:t>.4</w:t>
      </w:r>
      <w:r w:rsidR="00884115">
        <w:t>. 会议</w:t>
      </w:r>
      <w:r w:rsidR="00A52A47">
        <w:t>邀请</w:t>
      </w:r>
      <w:bookmarkEnd w:id="42"/>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w:t>
      </w:r>
      <w:r w:rsidR="003413D3">
        <w:rPr>
          <w:rFonts w:hint="eastAsia"/>
        </w:rPr>
        <w:lastRenderedPageBreak/>
        <w:t>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r w:rsidR="003608E8">
        <w:rPr>
          <w:rFonts w:hint="eastAsia"/>
        </w:rPr>
        <w:t>关键代码略。</w:t>
      </w:r>
    </w:p>
    <w:p w:rsidR="00783852" w:rsidRDefault="00C62AE3" w:rsidP="00783852">
      <w:pPr>
        <w:pStyle w:val="30"/>
        <w:ind w:firstLine="482"/>
      </w:pPr>
      <w:bookmarkStart w:id="43" w:name="_Toc485082302"/>
      <w:r>
        <w:t>4</w:t>
      </w:r>
      <w:r w:rsidR="00783852">
        <w:rPr>
          <w:rFonts w:hint="eastAsia"/>
        </w:rPr>
        <w:t>.4.5</w:t>
      </w:r>
      <w:r w:rsidR="00783852">
        <w:t xml:space="preserve">. </w:t>
      </w:r>
      <w:r w:rsidR="00B35748">
        <w:t>白板</w:t>
      </w:r>
      <w:bookmarkEnd w:id="43"/>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A94EDA">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A94EDA">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A94EDA">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A94EDA">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A94EDA">
      <w:pPr>
        <w:pStyle w:val="ae"/>
        <w:numPr>
          <w:ilvl w:val="0"/>
          <w:numId w:val="9"/>
        </w:numPr>
        <w:ind w:firstLineChars="0"/>
      </w:pPr>
      <w:r w:rsidRPr="005C03A4">
        <w:lastRenderedPageBreak/>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A94EDA">
      <w:pPr>
        <w:pStyle w:val="ae"/>
        <w:numPr>
          <w:ilvl w:val="0"/>
          <w:numId w:val="9"/>
        </w:numPr>
        <w:ind w:firstLineChars="0"/>
      </w:pPr>
      <w:r w:rsidRPr="006649C4">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A94EDA">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A94EDA">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A94EDA">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A94EDA">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A94EDA">
      <w:pPr>
        <w:pStyle w:val="ae"/>
        <w:numPr>
          <w:ilvl w:val="0"/>
          <w:numId w:val="9"/>
        </w:numPr>
        <w:ind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A94EDA">
      <w:pPr>
        <w:pStyle w:val="ae"/>
        <w:numPr>
          <w:ilvl w:val="0"/>
          <w:numId w:val="9"/>
        </w:numPr>
        <w:ind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2C06CF">
      <w:pPr>
        <w:pStyle w:val="ae"/>
        <w:numPr>
          <w:ilvl w:val="0"/>
          <w:numId w:val="9"/>
        </w:numPr>
        <w:ind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lastRenderedPageBreak/>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lastRenderedPageBreak/>
        <w:tab/>
      </w:r>
      <w:r w:rsidRPr="00C82D3A">
        <w:tab/>
        <w:t>break;</w:t>
      </w:r>
      <w:r w:rsidRPr="00C82D3A">
        <w:tab/>
      </w:r>
    </w:p>
    <w:p w:rsidR="00C82D3A" w:rsidRPr="00C82D3A" w:rsidRDefault="00C82D3A" w:rsidP="00C82D3A">
      <w:r w:rsidRPr="00C82D3A">
        <w:rPr>
          <w:rFonts w:hint="eastAsia"/>
        </w:rPr>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4" w:name="_Toc485082303"/>
      <w:r>
        <w:t>4</w:t>
      </w:r>
      <w:r w:rsidR="00EC1BBE">
        <w:rPr>
          <w:rFonts w:hint="eastAsia"/>
        </w:rPr>
        <w:t>.4</w:t>
      </w:r>
      <w:r w:rsidR="00EA0501">
        <w:rPr>
          <w:rFonts w:hint="eastAsia"/>
        </w:rPr>
        <w:t>.6</w:t>
      </w:r>
      <w:r w:rsidR="00EC1BBE">
        <w:t xml:space="preserve">. </w:t>
      </w:r>
      <w:r w:rsidR="00EF6E2E">
        <w:t>群聊</w:t>
      </w:r>
      <w:bookmarkEnd w:id="44"/>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1D66A0">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lastRenderedPageBreak/>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r w:rsidR="0073215D">
        <w:rPr>
          <w:rFonts w:hint="eastAsia"/>
        </w:rPr>
        <w:t>关键代码略。</w:t>
      </w:r>
    </w:p>
    <w:p w:rsidR="002C095F" w:rsidRDefault="00C62AE3" w:rsidP="002C095F">
      <w:pPr>
        <w:pStyle w:val="30"/>
        <w:ind w:firstLine="482"/>
      </w:pPr>
      <w:bookmarkStart w:id="45" w:name="_Toc485082304"/>
      <w:r>
        <w:t>4</w:t>
      </w:r>
      <w:r w:rsidR="002C095F">
        <w:rPr>
          <w:rFonts w:hint="eastAsia"/>
        </w:rPr>
        <w:t>.4</w:t>
      </w:r>
      <w:r w:rsidR="00D13732">
        <w:rPr>
          <w:rFonts w:hint="eastAsia"/>
        </w:rPr>
        <w:t>.7</w:t>
      </w:r>
      <w:r w:rsidR="002C095F">
        <w:t xml:space="preserve">. </w:t>
      </w:r>
      <w:r w:rsidR="00A17036">
        <w:t>控制加会者权限</w:t>
      </w:r>
      <w:bookmarkEnd w:id="45"/>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4B7DE5" w:rsidRDefault="004B7DE5" w:rsidP="000B5297">
      <w:pPr>
        <w:pStyle w:val="ae"/>
        <w:ind w:firstLineChars="0"/>
      </w:pPr>
      <w:r w:rsidRPr="004B7DE5">
        <w:rPr>
          <w:rFonts w:hint="eastAsia"/>
        </w:rPr>
        <w:t>主持人点击“画笔”后，该加会者的绘画权限发生改变，通过</w:t>
      </w:r>
      <w:r w:rsidRPr="004B7DE5">
        <w:t>javascript:alterDrawPermission(to_client_email, is_drawable)发送"alter_draw_permission"消息给Socket服务器，Socket服务器转发给指定邮箱的加会者，该加会者的白板网页的onMessage方法接收到消息，判断“is_drawable”参数，如果为True，销毁之前的白板Canvas，新建一个可绘画的白板Canvas；如果为False，销毁之前的白板Canvas，新建一</w:t>
      </w:r>
      <w:r w:rsidRPr="004B7DE5">
        <w:rPr>
          <w:rFonts w:hint="eastAsia"/>
        </w:rPr>
        <w:t>个不可绘画只能显示的白板</w:t>
      </w:r>
      <w:r w:rsidRPr="004B7DE5">
        <w:t>Canvas（把新建可绘画白板的init的options列表中的tools参数中除了LC.tools.Pan(缩放按钮）和LC.tools.SelectShape（选择移动按钮）的工具都去掉)。然后设置内容改</w:t>
      </w:r>
      <w:r w:rsidRPr="004B7DE5">
        <w:lastRenderedPageBreak/>
        <w:t>变监听并重新向主持人请求数据（白板数据+共享资源），然后加载请求到的数据到白板。</w:t>
      </w:r>
    </w:p>
    <w:p w:rsidR="006A35D8" w:rsidRDefault="00BE2BE8" w:rsidP="006A35D8">
      <w:pPr>
        <w:ind w:firstLine="420"/>
      </w:pPr>
      <w:r w:rsidRPr="00BE2BE8">
        <w:rPr>
          <w:rFonts w:hint="eastAsia"/>
        </w:rPr>
        <w:t>主持人点击“话筒”后，该加会者的群聊权限发生了，通过</w:t>
      </w:r>
      <w:r w:rsidRPr="00BE2BE8">
        <w:t>javascript:alterDrawPermission(to_client_email, is_talkable)发送"alter_talk_permission"消息给Socket服务器，Socket服务器转发，该加会者的白板网页接收到消息，通过window.board.alterTalkPermission(data['is_talkable'])操作Android的界面，alterTalkPermission方法对用户进行权限改变提示，并通过EventBus发送消息通知聊天页面，聊天页面的listenTalkPermissionChange函数接受消息，并根据istalkable的值设置群聊输入栏的可见性，如果istalkable为False，隐藏输入栏，这样用户就没法发送群聊消息了。</w:t>
      </w:r>
    </w:p>
    <w:p w:rsidR="007A7017" w:rsidRDefault="006A35D8" w:rsidP="006A35D8">
      <w:pPr>
        <w:ind w:firstLine="420"/>
      </w:pPr>
      <w:r>
        <w:rPr>
          <w:rFonts w:hint="eastAsia"/>
        </w:rPr>
        <w:t>如果主持人点击一个加会者所在的列表项空白处，会弹出“踢人”确认框，提示是否确认把该加会者踢出会议，点击“确定”，则会通过</w:t>
      </w:r>
      <w:r>
        <w:t>javascript:kickout（to_email）发送"kickout"消息给Socket服务器，Socket服务器转发，该加会者的白板网页接收到消息，通过window.board.kickout()改变Android的界面（弹出“你被主持人踢出会议”的提示框，并且只有当用户点击确定后才会消失，点击确认，会议页面关闭，离开会议），紧接着白板网页还会通过syncLeaveMeeting(name)发送"leaveMeeting"消息通知会议内的其他人该用户离会，其他人接收到消息，并从自己的会议参与者列表中移除该用户。</w:t>
      </w:r>
    </w:p>
    <w:p w:rsidR="007A7017" w:rsidRDefault="00C62AE3" w:rsidP="007A7017">
      <w:pPr>
        <w:pStyle w:val="30"/>
        <w:ind w:firstLine="482"/>
      </w:pPr>
      <w:bookmarkStart w:id="46" w:name="_Toc485082305"/>
      <w:r>
        <w:t>4</w:t>
      </w:r>
      <w:r w:rsidR="007A7017">
        <w:rPr>
          <w:rFonts w:hint="eastAsia"/>
        </w:rPr>
        <w:t>.4</w:t>
      </w:r>
      <w:r w:rsidR="006617DA">
        <w:rPr>
          <w:rFonts w:hint="eastAsia"/>
        </w:rPr>
        <w:t>.8</w:t>
      </w:r>
      <w:r w:rsidR="007A7017">
        <w:t>. 删除会议</w:t>
      </w:r>
      <w:bookmarkEnd w:id="46"/>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r w:rsidR="00CA2034">
        <w:rPr>
          <w:rFonts w:hint="eastAsia"/>
        </w:rPr>
        <w:t>关键代码略。</w:t>
      </w:r>
    </w:p>
    <w:p w:rsidR="004402ED" w:rsidRDefault="004402ED" w:rsidP="00A94EDA">
      <w:pPr>
        <w:pStyle w:val="20"/>
        <w:numPr>
          <w:ilvl w:val="1"/>
          <w:numId w:val="3"/>
        </w:numPr>
        <w:spacing w:before="326" w:after="326"/>
      </w:pPr>
      <w:bookmarkStart w:id="47" w:name="_Toc485082306"/>
      <w:r>
        <w:rPr>
          <w:rFonts w:hint="eastAsia"/>
        </w:rPr>
        <w:lastRenderedPageBreak/>
        <w:t>联系人管理模块</w:t>
      </w:r>
      <w:r w:rsidR="00846175">
        <w:rPr>
          <w:rFonts w:hint="eastAsia"/>
        </w:rPr>
        <w:t>设计</w:t>
      </w:r>
      <w:bookmarkEnd w:id="47"/>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8" w:name="_Toc485082307"/>
      <w:r>
        <w:t>4</w:t>
      </w:r>
      <w:r w:rsidR="00994F5B">
        <w:rPr>
          <w:rFonts w:hint="eastAsia"/>
        </w:rPr>
        <w:t>.5</w:t>
      </w:r>
      <w:r w:rsidR="004402ED">
        <w:rPr>
          <w:rFonts w:hint="eastAsia"/>
        </w:rPr>
        <w:t>.1</w:t>
      </w:r>
      <w:r w:rsidR="004402ED">
        <w:t xml:space="preserve">. </w:t>
      </w:r>
      <w:r w:rsidR="00EA4187">
        <w:t>添加联系人</w:t>
      </w:r>
      <w:bookmarkEnd w:id="48"/>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w:t>
      </w:r>
      <w:r>
        <w:rPr>
          <w:rFonts w:hint="eastAsia"/>
        </w:rPr>
        <w:lastRenderedPageBreak/>
        <w:t>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firstLine="482"/>
      </w:pPr>
      <w:bookmarkStart w:id="49" w:name="_Toc485082308"/>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9"/>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C4073C" w:rsidRPr="00C4073C" w:rsidRDefault="00D65EFF" w:rsidP="0060742F">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w:t>
      </w:r>
      <w:r w:rsidR="00B711D4">
        <w:rPr>
          <w:rFonts w:hint="eastAsia"/>
        </w:rPr>
        <w:lastRenderedPageBreak/>
        <w:t>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E5151B" w:rsidRDefault="00FF5F5A" w:rsidP="006A4D10">
      <w:pPr>
        <w:pStyle w:val="20"/>
        <w:numPr>
          <w:ilvl w:val="1"/>
          <w:numId w:val="3"/>
        </w:numPr>
        <w:spacing w:before="326" w:after="326"/>
      </w:pPr>
      <w:bookmarkStart w:id="50" w:name="_Toc485082309"/>
      <w:r>
        <w:rPr>
          <w:rFonts w:hint="eastAsia"/>
        </w:rPr>
        <w:t>关于</w:t>
      </w:r>
      <w:r w:rsidR="005A505D">
        <w:rPr>
          <w:rFonts w:hint="eastAsia"/>
        </w:rPr>
        <w:t>软件</w:t>
      </w:r>
      <w:r w:rsidR="00E5151B">
        <w:rPr>
          <w:rFonts w:hint="eastAsia"/>
        </w:rPr>
        <w:t>模块</w:t>
      </w:r>
      <w:r w:rsidR="00C43F57">
        <w:rPr>
          <w:rFonts w:hint="eastAsia"/>
        </w:rPr>
        <w:t>设计</w:t>
      </w:r>
      <w:bookmarkEnd w:id="50"/>
    </w:p>
    <w:p w:rsidR="00E5151B" w:rsidRDefault="00C62AE3" w:rsidP="00E5151B">
      <w:pPr>
        <w:pStyle w:val="30"/>
        <w:ind w:firstLine="482"/>
      </w:pPr>
      <w:bookmarkStart w:id="51" w:name="_Toc485082310"/>
      <w:r>
        <w:t>4</w:t>
      </w:r>
      <w:r w:rsidR="00F623AB">
        <w:rPr>
          <w:rFonts w:hint="eastAsia"/>
        </w:rPr>
        <w:t>.6</w:t>
      </w:r>
      <w:r w:rsidR="00E5151B">
        <w:rPr>
          <w:rFonts w:hint="eastAsia"/>
        </w:rPr>
        <w:t>.1</w:t>
      </w:r>
      <w:r w:rsidR="00E5151B">
        <w:t xml:space="preserve">. </w:t>
      </w:r>
      <w:r w:rsidR="007340D5">
        <w:t>检查</w:t>
      </w:r>
      <w:r w:rsidR="000C05EC">
        <w:t>更新</w:t>
      </w:r>
      <w:bookmarkEnd w:id="51"/>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lastRenderedPageBreak/>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2" w:name="_Toc485082311"/>
      <w:r>
        <w:t>4</w:t>
      </w:r>
      <w:r w:rsidR="00FD2975">
        <w:rPr>
          <w:rFonts w:hint="eastAsia"/>
        </w:rPr>
        <w:t>.6</w:t>
      </w:r>
      <w:r w:rsidR="00F15305">
        <w:rPr>
          <w:rFonts w:hint="eastAsia"/>
        </w:rPr>
        <w:t>.2</w:t>
      </w:r>
      <w:r w:rsidR="00FD2975">
        <w:t xml:space="preserve">. </w:t>
      </w:r>
      <w:r w:rsidR="00F15305">
        <w:t>用户反馈</w:t>
      </w:r>
      <w:bookmarkEnd w:id="52"/>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FD2975">
      <w:pPr>
        <w:ind w:firstLine="420"/>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r w:rsidR="00BD59BA">
        <w:rPr>
          <w:rFonts w:hint="eastAsia"/>
        </w:rPr>
        <w:t>关键代码略。</w:t>
      </w:r>
    </w:p>
    <w:p w:rsidR="0098219E" w:rsidRDefault="00C62AE3" w:rsidP="0098219E">
      <w:pPr>
        <w:pStyle w:val="30"/>
        <w:ind w:firstLine="482"/>
      </w:pPr>
      <w:bookmarkStart w:id="53" w:name="_Toc485082312"/>
      <w:r>
        <w:t>4</w:t>
      </w:r>
      <w:r w:rsidR="0098219E">
        <w:rPr>
          <w:rFonts w:hint="eastAsia"/>
        </w:rPr>
        <w:t>.6</w:t>
      </w:r>
      <w:r w:rsidR="005153EB">
        <w:rPr>
          <w:rFonts w:hint="eastAsia"/>
        </w:rPr>
        <w:t>.3</w:t>
      </w:r>
      <w:r w:rsidR="0098219E">
        <w:t xml:space="preserve">. </w:t>
      </w:r>
      <w:r w:rsidR="007B5086">
        <w:t>查看隐私保护策略</w:t>
      </w:r>
      <w:bookmarkEnd w:id="53"/>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lastRenderedPageBreak/>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r w:rsidR="00BC0DCB">
        <w:rPr>
          <w:rFonts w:hint="eastAsia"/>
        </w:rPr>
        <w:t>关键代码略。</w:t>
      </w:r>
    </w:p>
    <w:p w:rsidR="00601D79" w:rsidRDefault="00601D79" w:rsidP="003473ED"/>
    <w:p w:rsidR="009262EB" w:rsidRDefault="009262EB" w:rsidP="003473ED"/>
    <w:p w:rsidR="009262EB" w:rsidRDefault="009262EB" w:rsidP="003473ED"/>
    <w:p w:rsidR="009262EB" w:rsidRDefault="009262EB" w:rsidP="003473ED"/>
    <w:p w:rsidR="009262EB" w:rsidRDefault="009262EB"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60742F" w:rsidRDefault="0060742F" w:rsidP="003473ED"/>
    <w:p w:rsidR="009262EB" w:rsidRDefault="009262EB" w:rsidP="003473ED"/>
    <w:p w:rsidR="00A37C99" w:rsidRPr="00197B82" w:rsidRDefault="00CB38B5" w:rsidP="00A37C99">
      <w:pPr>
        <w:pStyle w:val="11"/>
        <w:spacing w:before="326" w:after="326"/>
      </w:pPr>
      <w:bookmarkStart w:id="54" w:name="_Toc485082313"/>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4"/>
      <w:r w:rsidR="00AA2352" w:rsidRPr="00197B82">
        <w:rPr>
          <w:rFonts w:hint="eastAsia"/>
        </w:rPr>
        <w:t xml:space="preserve"> </w:t>
      </w:r>
    </w:p>
    <w:p w:rsidR="00A37C99" w:rsidRPr="00D272D1" w:rsidRDefault="00CB38B5" w:rsidP="00D272D1">
      <w:pPr>
        <w:pStyle w:val="20"/>
        <w:spacing w:before="326" w:after="326"/>
      </w:pPr>
      <w:bookmarkStart w:id="55" w:name="_Toc485082314"/>
      <w:r>
        <w:t>5</w:t>
      </w:r>
      <w:r w:rsidR="00F55608">
        <w:rPr>
          <w:rFonts w:hint="eastAsia"/>
        </w:rPr>
        <w:t xml:space="preserve">.1. </w:t>
      </w:r>
      <w:r w:rsidR="005C5D8C">
        <w:rPr>
          <w:rFonts w:hint="eastAsia"/>
        </w:rPr>
        <w:t>系统实现</w:t>
      </w:r>
      <w:bookmarkEnd w:id="55"/>
    </w:p>
    <w:p w:rsidR="00B22F0F" w:rsidRDefault="00CB38B5" w:rsidP="00DD4595">
      <w:pPr>
        <w:pStyle w:val="30"/>
        <w:ind w:firstLine="482"/>
      </w:pPr>
      <w:bookmarkStart w:id="56" w:name="_Toc485082315"/>
      <w:r>
        <w:t>5</w:t>
      </w:r>
      <w:r w:rsidR="005C5D8C">
        <w:rPr>
          <w:rFonts w:hint="eastAsia"/>
        </w:rPr>
        <w:t>.1.1</w:t>
      </w:r>
      <w:r w:rsidR="005C5D8C">
        <w:t>.</w:t>
      </w:r>
      <w:r w:rsidR="00F14D58">
        <w:t xml:space="preserve"> </w:t>
      </w:r>
      <w:r w:rsidR="005C5D8C">
        <w:rPr>
          <w:rFonts w:hint="eastAsia"/>
        </w:rPr>
        <w:t>功能实现</w:t>
      </w:r>
      <w:bookmarkEnd w:id="56"/>
    </w:p>
    <w:p w:rsidR="005456DD" w:rsidRDefault="00DF2120" w:rsidP="00A94EDA">
      <w:pPr>
        <w:pStyle w:val="ae"/>
        <w:numPr>
          <w:ilvl w:val="0"/>
          <w:numId w:val="8"/>
        </w:numPr>
        <w:ind w:firstLineChars="0"/>
      </w:pPr>
      <w:r>
        <w:t>启动</w:t>
      </w:r>
      <w:r w:rsidR="005456DD">
        <w:t>页</w:t>
      </w:r>
    </w:p>
    <w:p w:rsidR="006120C0" w:rsidRDefault="00164E5A" w:rsidP="006120C0">
      <w:pPr>
        <w:ind w:firstLine="42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A94EDA">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A94EDA">
      <w:pPr>
        <w:pStyle w:val="ae"/>
        <w:numPr>
          <w:ilvl w:val="0"/>
          <w:numId w:val="8"/>
        </w:numPr>
        <w:ind w:firstLineChars="0"/>
      </w:pPr>
      <w:r>
        <w:t>设置个人信息</w:t>
      </w:r>
    </w:p>
    <w:p w:rsidR="00143819" w:rsidRDefault="005F0A0C" w:rsidP="00492C8F">
      <w:pPr>
        <w:ind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A94EDA">
      <w:pPr>
        <w:pStyle w:val="ae"/>
        <w:numPr>
          <w:ilvl w:val="0"/>
          <w:numId w:val="8"/>
        </w:numPr>
        <w:ind w:firstLineChars="0"/>
      </w:pPr>
      <w:r>
        <w:lastRenderedPageBreak/>
        <w:t>登录</w:t>
      </w:r>
    </w:p>
    <w:p w:rsidR="00B56930" w:rsidRDefault="00B56930" w:rsidP="00B56930">
      <w:r>
        <w:rPr>
          <w:rFonts w:hint="eastAsia"/>
        </w:rPr>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A94EDA">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A94EDA">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A94EDA">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A94EDA">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A94EDA">
      <w:pPr>
        <w:pStyle w:val="ae"/>
        <w:numPr>
          <w:ilvl w:val="0"/>
          <w:numId w:val="8"/>
        </w:numPr>
        <w:ind w:firstLineChars="0"/>
      </w:pPr>
      <w:r>
        <w:lastRenderedPageBreak/>
        <w:t>安排会议</w:t>
      </w:r>
    </w:p>
    <w:p w:rsidR="008C7F8D" w:rsidRDefault="00E01EEB" w:rsidP="00CF4E4D">
      <w:pPr>
        <w:ind w:firstLine="420"/>
      </w:pPr>
      <w:r>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5456DD" w:rsidRDefault="005456DD" w:rsidP="00A94EDA">
      <w:pPr>
        <w:pStyle w:val="ae"/>
        <w:numPr>
          <w:ilvl w:val="0"/>
          <w:numId w:val="8"/>
        </w:numPr>
        <w:ind w:firstLineChars="0"/>
      </w:pPr>
      <w:r>
        <w:t>会议信息</w:t>
      </w:r>
    </w:p>
    <w:p w:rsidR="00CF4E4D" w:rsidRDefault="00A72104" w:rsidP="00CF4E4D">
      <w:r>
        <w:rPr>
          <w:rFonts w:hint="eastAsia"/>
        </w:rPr>
        <w:t xml:space="preserve">    </w:t>
      </w:r>
      <w:r>
        <w:t>会议信息页面用于显示已安排好的会议的</w:t>
      </w:r>
      <w:r w:rsidR="002E7231">
        <w:rPr>
          <w:rFonts w:hint="eastAsia"/>
        </w:rPr>
        <w:t>详细</w:t>
      </w:r>
      <w:r>
        <w:t>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B90C09">
      <w:pPr>
        <w:pStyle w:val="a7"/>
        <w:rPr>
          <w:rStyle w:val="Char1"/>
        </w:rPr>
      </w:pPr>
      <w:r w:rsidRPr="00251B02">
        <w:rPr>
          <w:noProof/>
        </w:rPr>
        <w:lastRenderedPageBreak/>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5456DD" w:rsidRDefault="005456DD" w:rsidP="00A94EDA">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A94EDA">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A94EDA">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A94EDA">
      <w:pPr>
        <w:pStyle w:val="ae"/>
        <w:numPr>
          <w:ilvl w:val="0"/>
          <w:numId w:val="8"/>
        </w:numPr>
        <w:ind w:firstLineChars="0"/>
      </w:pPr>
      <w:r>
        <w:t>邀请</w:t>
      </w:r>
      <w:r w:rsidR="00A9414C">
        <w:t>联系人</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lastRenderedPageBreak/>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A94EDA">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w:t>
      </w:r>
      <w:r w:rsidR="001D66A0">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A94EDA">
      <w:pPr>
        <w:pStyle w:val="ae"/>
        <w:numPr>
          <w:ilvl w:val="0"/>
          <w:numId w:val="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A94EDA">
      <w:pPr>
        <w:pStyle w:val="ae"/>
        <w:numPr>
          <w:ilvl w:val="0"/>
          <w:numId w:val="8"/>
        </w:numPr>
        <w:ind w:firstLineChars="0"/>
      </w:pPr>
      <w:r>
        <w:t>我的资料</w:t>
      </w:r>
    </w:p>
    <w:p w:rsidR="006F4D46" w:rsidRDefault="006F4D46" w:rsidP="00C04803">
      <w:pPr>
        <w:ind w:firstLine="420"/>
      </w:pPr>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t>也可以修改头像</w:t>
      </w:r>
      <w:r w:rsidR="00041AAF">
        <w:rPr>
          <w:rFonts w:hint="eastAsia"/>
        </w:rPr>
        <w:t>、</w:t>
      </w:r>
      <w:r w:rsidR="009954AA">
        <w:t>注销</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lastRenderedPageBreak/>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427651" w:rsidRPr="00724BCE">
        <w:rPr>
          <w:noProof/>
        </w:rPr>
        <w:drawing>
          <wp:inline distT="0" distB="0" distL="0" distR="0" wp14:anchorId="224BF611" wp14:editId="572BAC56">
            <wp:extent cx="1828800" cy="3048000"/>
            <wp:effectExtent l="0" t="0" r="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28847" cy="3048079"/>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D200AB">
        <w:t xml:space="preserve"> </w:t>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E514BA" w:rsidRDefault="00E514BA" w:rsidP="00A94EDA">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A94EDA">
      <w:pPr>
        <w:pStyle w:val="ae"/>
        <w:numPr>
          <w:ilvl w:val="0"/>
          <w:numId w:val="8"/>
        </w:numPr>
        <w:ind w:firstLineChars="0"/>
      </w:pPr>
      <w:r>
        <w:t>会议设置</w:t>
      </w:r>
    </w:p>
    <w:p w:rsidR="00A621D3" w:rsidRDefault="00DA38C9" w:rsidP="00A621D3">
      <w:pPr>
        <w:ind w:firstLine="420"/>
      </w:pPr>
      <w:r>
        <w:rPr>
          <w:rFonts w:hint="eastAsia"/>
        </w:rPr>
        <w:lastRenderedPageBreak/>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A94EDA">
      <w:pPr>
        <w:pStyle w:val="ae"/>
        <w:numPr>
          <w:ilvl w:val="0"/>
          <w:numId w:val="8"/>
        </w:numPr>
        <w:ind w:firstLineChars="0"/>
      </w:pPr>
      <w:r>
        <w:t>关于</w:t>
      </w:r>
      <w:r w:rsidR="002B5630">
        <w:t>小喵白板</w:t>
      </w:r>
    </w:p>
    <w:p w:rsidR="002B5630" w:rsidRDefault="00210A2C" w:rsidP="00F66AF5">
      <w:pPr>
        <w:ind w:firstLine="420"/>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A94EDA">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A94EDA">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7" w:name="_Toc485082316"/>
      <w:r>
        <w:t>5</w:t>
      </w:r>
      <w:r w:rsidR="005C5D8C">
        <w:rPr>
          <w:rFonts w:hint="eastAsia"/>
        </w:rPr>
        <w:t>.1.2.</w:t>
      </w:r>
      <w:r w:rsidR="005C5D8C">
        <w:t xml:space="preserve"> 系统部署</w:t>
      </w:r>
      <w:bookmarkEnd w:id="57"/>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lastRenderedPageBreak/>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8" w:name="_Toc485082317"/>
      <w:r>
        <w:t>5</w:t>
      </w:r>
      <w:r w:rsidR="006D6B5A">
        <w:rPr>
          <w:rFonts w:hint="eastAsia"/>
        </w:rPr>
        <w:t xml:space="preserve">.2. </w:t>
      </w:r>
      <w:r w:rsidR="00706593" w:rsidRPr="00426369">
        <w:rPr>
          <w:rFonts w:hint="eastAsia"/>
        </w:rPr>
        <w:t>系统测试</w:t>
      </w:r>
      <w:bookmarkEnd w:id="58"/>
    </w:p>
    <w:p w:rsidR="006A62B5" w:rsidRDefault="0056470B" w:rsidP="006D6B5A">
      <w:pPr>
        <w:pStyle w:val="30"/>
        <w:ind w:firstLine="482"/>
      </w:pPr>
      <w:bookmarkStart w:id="59" w:name="_Toc485082318"/>
      <w:r>
        <w:t>5</w:t>
      </w:r>
      <w:r w:rsidR="006D6B5A">
        <w:t xml:space="preserve">.2.1. </w:t>
      </w:r>
      <w:r w:rsidR="00F1589F">
        <w:t>系统功能与</w:t>
      </w:r>
      <w:r w:rsidR="006A62B5">
        <w:t>兼容性测试</w:t>
      </w:r>
      <w:bookmarkEnd w:id="59"/>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8D289C" w:rsidRDefault="008D289C" w:rsidP="008D289C">
      <w:pPr>
        <w:ind w:firstLine="420"/>
      </w:pPr>
      <w:r>
        <w:rPr>
          <w:rFonts w:hint="eastAsia"/>
        </w:rPr>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817"/>
        <w:gridCol w:w="2802"/>
        <w:gridCol w:w="2671"/>
      </w:tblGrid>
      <w:tr w:rsidR="008D289C" w:rsidTr="00CF61E5">
        <w:tc>
          <w:tcPr>
            <w:tcW w:w="2817" w:type="dxa"/>
          </w:tcPr>
          <w:p w:rsidR="008D289C" w:rsidRDefault="008D289C" w:rsidP="00F343EB">
            <w:pPr>
              <w:pStyle w:val="af2"/>
            </w:pPr>
            <w:r>
              <w:rPr>
                <w:rFonts w:hint="eastAsia"/>
              </w:rPr>
              <w:lastRenderedPageBreak/>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CF61E5">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CF61E5">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CF61E5">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CF61E5">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6D279C"/>
    <w:p w:rsidR="00A83998" w:rsidRDefault="0056470B" w:rsidP="006D6B5A">
      <w:pPr>
        <w:pStyle w:val="30"/>
        <w:ind w:firstLine="482"/>
      </w:pPr>
      <w:bookmarkStart w:id="60" w:name="_Toc485082319"/>
      <w:r>
        <w:t>5</w:t>
      </w:r>
      <w:r w:rsidR="006D6B5A">
        <w:t xml:space="preserve">.2.2. </w:t>
      </w:r>
      <w:r w:rsidR="005D1919">
        <w:t>性能测试</w:t>
      </w:r>
      <w:bookmarkEnd w:id="60"/>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346"/>
        <w:gridCol w:w="4348"/>
      </w:tblGrid>
      <w:tr w:rsidR="0017053D" w:rsidTr="00C3011B">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C3011B">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C3011B">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C3011B">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C3011B">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0A7091" w:rsidRDefault="000A7091" w:rsidP="0017053D">
      <w:pPr>
        <w:ind w:firstLine="420"/>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C471B3" w:rsidRDefault="00795726" w:rsidP="00EF3777">
      <w:pPr>
        <w:spacing w:beforeLines="50" w:before="163" w:afterLines="50" w:after="163" w:line="240" w:lineRule="auto"/>
      </w:pPr>
      <w:r>
        <w:rPr>
          <w:rFonts w:hint="eastAsia"/>
        </w:rPr>
        <w:lastRenderedPageBreak/>
        <w:t xml:space="preserve">　　　　　</w:t>
      </w:r>
      <w:r w:rsidR="00D64BC6">
        <w:rPr>
          <w:rFonts w:hint="eastAsia"/>
        </w:rPr>
        <w:t xml:space="preserve">　</w:t>
      </w:r>
      <w:r w:rsidR="001B1055" w:rsidRPr="001B1055">
        <w:rPr>
          <w:noProof/>
        </w:rPr>
        <w:drawing>
          <wp:inline distT="0" distB="0" distL="0" distR="0">
            <wp:extent cx="3629998" cy="5991225"/>
            <wp:effectExtent l="0" t="0" r="889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676638" cy="6068204"/>
                    </a:xfrm>
                    <a:prstGeom prst="rect">
                      <a:avLst/>
                    </a:prstGeom>
                    <a:noFill/>
                    <a:ln>
                      <a:noFill/>
                    </a:ln>
                  </pic:spPr>
                </pic:pic>
              </a:graphicData>
            </a:graphic>
          </wp:inline>
        </w:drawing>
      </w:r>
    </w:p>
    <w:p w:rsidR="00795726" w:rsidRDefault="00795726" w:rsidP="00EF3777">
      <w:pPr>
        <w:spacing w:beforeLines="50" w:before="163" w:afterLines="50" w:after="163" w:line="240" w:lineRule="auto"/>
      </w:pP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1" w:name="_Toc485082320"/>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1"/>
    </w:p>
    <w:p w:rsidR="00CD2F0C" w:rsidRDefault="0056470B" w:rsidP="00B649A9">
      <w:pPr>
        <w:pStyle w:val="20"/>
        <w:spacing w:before="326" w:after="326"/>
      </w:pPr>
      <w:bookmarkStart w:id="62" w:name="_Toc485082321"/>
      <w:r>
        <w:t>6</w:t>
      </w:r>
      <w:r w:rsidR="00CD2F0C">
        <w:rPr>
          <w:rFonts w:hint="eastAsia"/>
        </w:rPr>
        <w:t>.1</w:t>
      </w:r>
      <w:r w:rsidR="00FD030E">
        <w:rPr>
          <w:rFonts w:hint="eastAsia"/>
        </w:rPr>
        <w:t>.</w:t>
      </w:r>
      <w:r w:rsidR="000901E7">
        <w:t xml:space="preserve"> </w:t>
      </w:r>
      <w:r w:rsidR="00CD2F0C">
        <w:rPr>
          <w:rFonts w:hint="eastAsia"/>
        </w:rPr>
        <w:t>总结</w:t>
      </w:r>
      <w:bookmarkEnd w:id="62"/>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3" w:name="_Toc485082322"/>
      <w:r>
        <w:t>6</w:t>
      </w:r>
      <w:r w:rsidR="00CD2F0C">
        <w:rPr>
          <w:rFonts w:hint="eastAsia"/>
        </w:rPr>
        <w:t>.2</w:t>
      </w:r>
      <w:r w:rsidR="00FD030E">
        <w:t>.</w:t>
      </w:r>
      <w:r w:rsidR="006209E7">
        <w:t xml:space="preserve"> </w:t>
      </w:r>
      <w:r w:rsidR="00FD030E">
        <w:t>展望</w:t>
      </w:r>
      <w:bookmarkEnd w:id="63"/>
      <w:r w:rsidR="00CD2F0C">
        <w:rPr>
          <w:rFonts w:hint="eastAsia"/>
        </w:rPr>
        <w:t xml:space="preserve"> </w:t>
      </w:r>
    </w:p>
    <w:p w:rsidR="00DB0373" w:rsidRDefault="000F5BA4" w:rsidP="00436298">
      <w:pPr>
        <w:ind w:firstLineChars="200" w:firstLine="480"/>
        <w:rPr>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w:t>
      </w:r>
      <w:r w:rsidR="00BB3E7E">
        <w:rPr>
          <w:rFonts w:hint="eastAsia"/>
          <w:highlight w:val="white"/>
        </w:rPr>
        <w:lastRenderedPageBreak/>
        <w:t>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t>这个互联网的时代</w:t>
      </w:r>
      <w:r w:rsidR="00CB3BD7">
        <w:rPr>
          <w:rFonts w:hint="eastAsia"/>
          <w:highlight w:val="white"/>
        </w:rPr>
        <w:t>用实力</w:t>
      </w:r>
      <w:r w:rsidR="00660131">
        <w:rPr>
          <w:rFonts w:hint="eastAsia"/>
          <w:highlight w:val="white"/>
        </w:rPr>
        <w:t>证明自己。</w:t>
      </w: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Default="00713065" w:rsidP="00436298">
      <w:pPr>
        <w:ind w:firstLineChars="200" w:firstLine="480"/>
        <w:rPr>
          <w:highlight w:val="white"/>
        </w:rPr>
      </w:pPr>
    </w:p>
    <w:p w:rsidR="00713065" w:rsidRPr="00436298" w:rsidRDefault="00713065" w:rsidP="00C851D9">
      <w:pPr>
        <w:rPr>
          <w:highlight w:val="white"/>
        </w:rPr>
      </w:pPr>
    </w:p>
    <w:p w:rsidR="0015529B" w:rsidRPr="00762586" w:rsidRDefault="0015529B" w:rsidP="00762586">
      <w:pPr>
        <w:pStyle w:val="11"/>
        <w:spacing w:before="326" w:after="326"/>
      </w:pPr>
      <w:bookmarkStart w:id="64" w:name="_Toc485082323"/>
      <w:r w:rsidRPr="00762586">
        <w:rPr>
          <w:rFonts w:hint="eastAsia"/>
        </w:rPr>
        <w:lastRenderedPageBreak/>
        <w:t>致谢</w:t>
      </w:r>
      <w:bookmarkEnd w:id="64"/>
    </w:p>
    <w:p w:rsidR="00DB7445" w:rsidRPr="002C2655" w:rsidRDefault="009F67DB" w:rsidP="001B1249">
      <w:pPr>
        <w:ind w:firstLine="420"/>
        <w:rPr>
          <w:rFonts w:ascii="宋体" w:eastAsia="宋体" w:hAnsi="宋体" w:cs="宋体"/>
        </w:rPr>
      </w:pPr>
      <w:r w:rsidRPr="002C2655">
        <w:rPr>
          <w:rFonts w:ascii="宋体" w:eastAsia="宋体" w:hAnsi="宋体" w:cs="宋体" w:hint="eastAsia"/>
        </w:rPr>
        <w:t>毕业在即，写好论文是一项非常重要的工作。</w:t>
      </w:r>
      <w:r w:rsidR="00EC3446" w:rsidRPr="002C2655">
        <w:rPr>
          <w:rFonts w:ascii="宋体" w:eastAsia="宋体" w:hAnsi="宋体" w:cs="宋体" w:hint="eastAsia"/>
        </w:rPr>
        <w:t>在写论文之前，我对论文的内容要求和版面要求都不是很懂，是在指导老师张本宏老师的辛勤指导下才一步步明白的。</w:t>
      </w:r>
      <w:r w:rsidR="00210FEF" w:rsidRPr="002C2655">
        <w:rPr>
          <w:rFonts w:ascii="宋体" w:eastAsia="宋体" w:hAnsi="宋体" w:cs="宋体" w:hint="eastAsia"/>
        </w:rPr>
        <w:t>其实</w:t>
      </w:r>
      <w:r w:rsidR="00EC3446" w:rsidRPr="002C2655">
        <w:rPr>
          <w:rFonts w:ascii="宋体" w:eastAsia="宋体" w:hAnsi="宋体" w:cs="宋体" w:hint="eastAsia"/>
        </w:rPr>
        <w:t>早在毕设选题的时候，张老师就开始对我进行指导了，</w:t>
      </w:r>
      <w:r w:rsidR="00354C00" w:rsidRPr="002C2655">
        <w:rPr>
          <w:rFonts w:ascii="宋体" w:eastAsia="宋体" w:hAnsi="宋体" w:cs="宋体" w:hint="eastAsia"/>
        </w:rPr>
        <w:t>他仔细斟酌了我提交的几个选题，根据多年经验，帮我确定了这个课题，之后在我进行</w:t>
      </w:r>
      <w:r w:rsidR="00210FEF" w:rsidRPr="002C2655">
        <w:rPr>
          <w:rFonts w:ascii="宋体" w:eastAsia="宋体" w:hAnsi="宋体" w:cs="宋体" w:hint="eastAsia"/>
        </w:rPr>
        <w:t>系统的</w:t>
      </w:r>
      <w:r w:rsidR="00354C00" w:rsidRPr="002C2655">
        <w:rPr>
          <w:rFonts w:ascii="宋体" w:eastAsia="宋体" w:hAnsi="宋体" w:cs="宋体" w:hint="eastAsia"/>
        </w:rPr>
        <w:t>设计与实现的过程中，他多次督促我的开发进度，帮我寻找问题的解决方案，</w:t>
      </w:r>
      <w:r w:rsidR="00210FEF" w:rsidRPr="002C2655">
        <w:rPr>
          <w:rFonts w:ascii="宋体" w:eastAsia="宋体" w:hAnsi="宋体" w:cs="宋体" w:hint="eastAsia"/>
        </w:rPr>
        <w:t>提供极其重要</w:t>
      </w:r>
      <w:r w:rsidR="00354C00" w:rsidRPr="002C2655">
        <w:rPr>
          <w:rFonts w:ascii="宋体" w:eastAsia="宋体" w:hAnsi="宋体" w:cs="宋体" w:hint="eastAsia"/>
        </w:rPr>
        <w:t>的</w:t>
      </w:r>
      <w:r w:rsidR="00210FEF" w:rsidRPr="002C2655">
        <w:rPr>
          <w:rFonts w:ascii="宋体" w:eastAsia="宋体" w:hAnsi="宋体" w:cs="宋体" w:hint="eastAsia"/>
        </w:rPr>
        <w:t>建议。在此，我想对张老师表达</w:t>
      </w:r>
      <w:r w:rsidR="0015529B" w:rsidRPr="002C2655">
        <w:rPr>
          <w:rFonts w:ascii="宋体" w:eastAsia="宋体" w:hAnsi="宋体" w:cs="宋体" w:hint="eastAsia"/>
        </w:rPr>
        <w:t>最诚挚的感谢与敬意。</w:t>
      </w:r>
    </w:p>
    <w:p w:rsidR="001110F6" w:rsidRPr="002C2655" w:rsidRDefault="00DB7445" w:rsidP="001B1249">
      <w:pPr>
        <w:ind w:firstLine="420"/>
        <w:rPr>
          <w:rFonts w:ascii="宋体" w:eastAsia="宋体" w:hAnsi="宋体" w:cs="宋体"/>
        </w:rPr>
      </w:pPr>
      <w:r w:rsidRPr="002C2655">
        <w:rPr>
          <w:rFonts w:ascii="宋体" w:eastAsia="宋体" w:hAnsi="宋体" w:cs="宋体"/>
        </w:rPr>
        <w:t>大学四年</w:t>
      </w:r>
      <w:r w:rsidRPr="002C2655">
        <w:rPr>
          <w:rFonts w:ascii="宋体" w:eastAsia="宋体" w:hAnsi="宋体" w:cs="宋体" w:hint="eastAsia"/>
        </w:rPr>
        <w:t>，</w:t>
      </w:r>
      <w:r w:rsidRPr="002C2655">
        <w:rPr>
          <w:rFonts w:ascii="宋体" w:eastAsia="宋体" w:hAnsi="宋体" w:cs="宋体"/>
        </w:rPr>
        <w:t>光阴荏苒</w:t>
      </w:r>
      <w:r w:rsidRPr="002C2655">
        <w:rPr>
          <w:rFonts w:ascii="宋体" w:eastAsia="宋体" w:hAnsi="宋体" w:cs="宋体" w:hint="eastAsia"/>
        </w:rPr>
        <w:t>，</w:t>
      </w:r>
      <w:r w:rsidR="0079769C" w:rsidRPr="002C2655">
        <w:rPr>
          <w:rFonts w:ascii="宋体" w:eastAsia="宋体" w:hAnsi="宋体" w:cs="宋体" w:hint="eastAsia"/>
        </w:rPr>
        <w:t>陪伴我</w:t>
      </w:r>
      <w:r w:rsidRPr="002C2655">
        <w:rPr>
          <w:rFonts w:ascii="宋体" w:eastAsia="宋体" w:hAnsi="宋体" w:cs="宋体" w:hint="eastAsia"/>
        </w:rPr>
        <w:t>的不只是张老师，还有好多位老师</w:t>
      </w:r>
      <w:r w:rsidR="0079769C" w:rsidRPr="002C2655">
        <w:rPr>
          <w:rFonts w:ascii="宋体" w:eastAsia="宋体" w:hAnsi="宋体" w:cs="宋体" w:hint="eastAsia"/>
        </w:rPr>
        <w:t>，他们尽心竭力地教导我，把我从软件开发的门外汉变成了一个理论基础扎实、实践能力突出的程序员</w:t>
      </w:r>
      <w:r w:rsidR="00015657" w:rsidRPr="002C2655">
        <w:rPr>
          <w:rFonts w:ascii="宋体" w:eastAsia="宋体" w:hAnsi="宋体" w:cs="宋体" w:hint="eastAsia"/>
        </w:rPr>
        <w:t>，让我有机会继续读研深造</w:t>
      </w:r>
      <w:r w:rsidR="00E90361" w:rsidRPr="002C2655">
        <w:rPr>
          <w:rFonts w:ascii="宋体" w:eastAsia="宋体" w:hAnsi="宋体" w:cs="宋体" w:hint="eastAsia"/>
        </w:rPr>
        <w:t>。</w:t>
      </w:r>
      <w:r w:rsidR="009518C0" w:rsidRPr="002C2655">
        <w:rPr>
          <w:rFonts w:ascii="宋体" w:eastAsia="宋体" w:hAnsi="宋体" w:cs="宋体" w:hint="eastAsia"/>
        </w:rPr>
        <w:t>除了知识，他们还教会了我为人处世的道理</w:t>
      </w:r>
      <w:r w:rsidR="003E702C" w:rsidRPr="002C2655">
        <w:rPr>
          <w:rFonts w:ascii="宋体" w:eastAsia="宋体" w:hAnsi="宋体" w:cs="宋体" w:hint="eastAsia"/>
        </w:rPr>
        <w:t>，树立了正确的理想和追求</w:t>
      </w:r>
      <w:r w:rsidR="009518C0" w:rsidRPr="002C2655">
        <w:rPr>
          <w:rFonts w:ascii="宋体" w:eastAsia="宋体" w:hAnsi="宋体" w:cs="宋体" w:hint="eastAsia"/>
        </w:rPr>
        <w:t>。</w:t>
      </w:r>
    </w:p>
    <w:p w:rsidR="001110F6" w:rsidRPr="002C2655" w:rsidRDefault="00A71183" w:rsidP="001B1249">
      <w:pPr>
        <w:ind w:firstLine="420"/>
        <w:rPr>
          <w:rFonts w:ascii="宋体" w:eastAsia="宋体" w:hAnsi="宋体" w:cs="宋体"/>
        </w:rPr>
      </w:pPr>
      <w:r w:rsidRPr="002C2655">
        <w:rPr>
          <w:rFonts w:ascii="宋体" w:eastAsia="宋体" w:hAnsi="宋体" w:cs="宋体" w:hint="eastAsia"/>
        </w:rPr>
        <w:t>还要</w:t>
      </w:r>
      <w:r w:rsidR="00F524A2" w:rsidRPr="002C2655">
        <w:rPr>
          <w:rFonts w:ascii="宋体" w:eastAsia="宋体" w:hAnsi="宋体" w:cs="宋体" w:hint="eastAsia"/>
        </w:rPr>
        <w:t>感谢大四实习时所在的公司，让</w:t>
      </w:r>
      <w:r w:rsidR="00B860AB" w:rsidRPr="002C2655">
        <w:rPr>
          <w:rFonts w:ascii="宋体" w:eastAsia="宋体" w:hAnsi="宋体" w:cs="宋体" w:hint="eastAsia"/>
        </w:rPr>
        <w:t>我对企业级的软件开发有了初步的了解</w:t>
      </w:r>
      <w:r w:rsidR="00F524A2" w:rsidRPr="002C2655">
        <w:rPr>
          <w:rFonts w:ascii="宋体" w:eastAsia="宋体" w:hAnsi="宋体" w:cs="宋体" w:hint="eastAsia"/>
        </w:rPr>
        <w:t>，对之前学习的专业知识有了更加深刻的认识</w:t>
      </w:r>
      <w:r w:rsidR="0015529B" w:rsidRPr="002C2655">
        <w:rPr>
          <w:rFonts w:ascii="宋体" w:eastAsia="宋体" w:hAnsi="宋体" w:cs="宋体" w:hint="eastAsia"/>
        </w:rPr>
        <w:t>。</w:t>
      </w:r>
    </w:p>
    <w:p w:rsidR="0015529B" w:rsidRPr="002C2655" w:rsidRDefault="0015529B" w:rsidP="001B1249">
      <w:pPr>
        <w:ind w:firstLine="420"/>
        <w:rPr>
          <w:rFonts w:ascii="宋体" w:eastAsia="宋体" w:hAnsi="宋体" w:cs="宋体"/>
        </w:rPr>
      </w:pPr>
      <w:r w:rsidRPr="002C2655">
        <w:rPr>
          <w:rFonts w:ascii="宋体" w:eastAsia="宋体" w:hAnsi="宋体" w:cs="宋体"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406A1" w:rsidP="006B6DF5">
      <w:pPr>
        <w:pStyle w:val="11"/>
        <w:spacing w:before="326" w:after="326"/>
      </w:pPr>
      <w:bookmarkStart w:id="65" w:name="_Toc484552356"/>
      <w:bookmarkStart w:id="66" w:name="_Toc484552853"/>
      <w:bookmarkStart w:id="67" w:name="_Toc484561555"/>
      <w:bookmarkStart w:id="68" w:name="_Toc484614428"/>
      <w:bookmarkStart w:id="69" w:name="_Toc485082324"/>
      <w:r>
        <w:rPr>
          <w:rFonts w:hint="eastAsia"/>
        </w:rPr>
        <w:lastRenderedPageBreak/>
        <w:t>[</w:t>
      </w:r>
      <w:r w:rsidRPr="00F70911">
        <w:rPr>
          <w:rFonts w:hint="eastAsia"/>
        </w:rPr>
        <w:t>参考文献</w:t>
      </w:r>
      <w:bookmarkEnd w:id="65"/>
      <w:bookmarkEnd w:id="66"/>
      <w:bookmarkEnd w:id="67"/>
      <w:bookmarkEnd w:id="68"/>
      <w:r>
        <w:t>]</w:t>
      </w:r>
      <w:bookmarkEnd w:id="69"/>
    </w:p>
    <w:p w:rsidR="00A31427"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1</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FD35AB" w:rsidRPr="002C2655">
        <w:rPr>
          <w:rFonts w:ascii="宋体" w:eastAsia="宋体" w:hAnsi="宋体" w:cs="新宋体" w:hint="eastAsia"/>
          <w:noProof/>
          <w:color w:val="000000"/>
          <w:kern w:val="0"/>
          <w:highlight w:val="white"/>
        </w:rPr>
        <w:t>R</w:t>
      </w:r>
      <w:r w:rsidR="000707E4" w:rsidRPr="002C2655">
        <w:rPr>
          <w:rFonts w:ascii="宋体" w:eastAsia="宋体" w:hAnsi="宋体" w:cs="新宋体"/>
          <w:noProof/>
          <w:color w:val="000000"/>
          <w:kern w:val="0"/>
          <w:highlight w:val="white"/>
        </w:rPr>
        <w:t xml:space="preserve">oger </w:t>
      </w:r>
      <w:r w:rsidR="00FD35AB" w:rsidRPr="002C2655">
        <w:rPr>
          <w:rFonts w:ascii="宋体" w:eastAsia="宋体" w:hAnsi="宋体" w:cs="新宋体"/>
          <w:noProof/>
          <w:color w:val="000000"/>
          <w:kern w:val="0"/>
          <w:highlight w:val="white"/>
        </w:rPr>
        <w:t>S.Pressman</w:t>
      </w:r>
      <w:r w:rsidR="00B90F4C" w:rsidRPr="002C2655">
        <w:rPr>
          <w:rFonts w:ascii="宋体" w:eastAsia="宋体" w:hAnsi="宋体" w:cs="新宋体"/>
          <w:color w:val="000000"/>
          <w:kern w:val="0"/>
          <w:highlight w:val="white"/>
        </w:rPr>
        <w:t>，</w:t>
      </w:r>
      <w:r w:rsidR="00B90F4C" w:rsidRPr="002C2655">
        <w:rPr>
          <w:rFonts w:ascii="宋体" w:eastAsia="宋体" w:hAnsi="宋体" w:cs="新宋体" w:hint="eastAsia"/>
          <w:noProof/>
          <w:color w:val="000000"/>
          <w:kern w:val="0"/>
          <w:highlight w:val="white"/>
        </w:rPr>
        <w:t>郑仁杰，马素</w:t>
      </w:r>
      <w:r w:rsidR="00595F53" w:rsidRPr="002C2655">
        <w:rPr>
          <w:rFonts w:ascii="宋体" w:eastAsia="宋体" w:hAnsi="宋体" w:cs="新宋体" w:hint="eastAsia"/>
          <w:color w:val="000000"/>
          <w:kern w:val="0"/>
          <w:highlight w:val="white"/>
        </w:rPr>
        <w:t xml:space="preserve">. </w:t>
      </w:r>
      <w:r w:rsidR="00BD0C30" w:rsidRPr="002C2655">
        <w:rPr>
          <w:rFonts w:ascii="宋体" w:eastAsia="宋体" w:hAnsi="宋体" w:cs="新宋体" w:hint="eastAsia"/>
          <w:noProof/>
          <w:color w:val="000000"/>
          <w:kern w:val="0"/>
          <w:highlight w:val="white"/>
        </w:rPr>
        <w:t>软件工程实践者的研究方法</w:t>
      </w:r>
      <w:r w:rsidR="000707E4" w:rsidRPr="002C2655">
        <w:rPr>
          <w:rFonts w:ascii="宋体" w:eastAsia="宋体" w:hAnsi="宋体" w:cs="新宋体" w:hint="eastAsia"/>
          <w:noProof/>
          <w:color w:val="000000"/>
          <w:kern w:val="0"/>
          <w:highlight w:val="white"/>
        </w:rPr>
        <w:t>（</w:t>
      </w:r>
      <w:r w:rsidR="00CD34CB" w:rsidRPr="002C2655">
        <w:rPr>
          <w:rFonts w:ascii="宋体" w:eastAsia="宋体" w:hAnsi="宋体" w:cs="新宋体" w:hint="eastAsia"/>
          <w:noProof/>
          <w:color w:val="000000"/>
          <w:kern w:val="0"/>
          <w:highlight w:val="white"/>
        </w:rPr>
        <w:t>第七版）</w:t>
      </w:r>
      <w:r w:rsidR="000707E4" w:rsidRPr="002C2655">
        <w:rPr>
          <w:rFonts w:ascii="宋体" w:eastAsia="宋体" w:hAnsi="宋体" w:cs="新宋体"/>
          <w:color w:val="000000"/>
          <w:kern w:val="0"/>
          <w:highlight w:val="white"/>
        </w:rPr>
        <w:t>[M]</w:t>
      </w:r>
      <w:r w:rsidR="00595F53" w:rsidRPr="002C2655">
        <w:rPr>
          <w:rFonts w:ascii="宋体" w:eastAsia="宋体" w:hAnsi="宋体" w:cs="新宋体" w:hint="eastAsia"/>
          <w:noProof/>
          <w:color w:val="000000"/>
          <w:kern w:val="0"/>
          <w:highlight w:val="white"/>
        </w:rPr>
        <w:t>.</w:t>
      </w:r>
      <w:r w:rsidR="00374637" w:rsidRPr="002C2655">
        <w:rPr>
          <w:rFonts w:ascii="宋体" w:eastAsia="宋体" w:hAnsi="宋体" w:cs="新宋体" w:hint="eastAsia"/>
          <w:color w:val="000000"/>
          <w:kern w:val="0"/>
          <w:highlight w:val="white"/>
        </w:rPr>
        <w:t>北京</w:t>
      </w:r>
      <w:r w:rsidR="00374637" w:rsidRPr="002C2655">
        <w:rPr>
          <w:rFonts w:ascii="宋体" w:eastAsia="宋体" w:hAnsi="宋体" w:cs="新宋体"/>
          <w:color w:val="000000"/>
          <w:kern w:val="0"/>
          <w:highlight w:val="white"/>
        </w:rPr>
        <w:t>:</w:t>
      </w:r>
      <w:r w:rsidR="00EA439F" w:rsidRPr="002C2655">
        <w:rPr>
          <w:rFonts w:ascii="宋体" w:eastAsia="宋体" w:hAnsi="宋体" w:cs="新宋体" w:hint="eastAsia"/>
          <w:noProof/>
          <w:color w:val="000000"/>
          <w:kern w:val="0"/>
          <w:highlight w:val="white"/>
        </w:rPr>
        <w:t>机械工业出版社</w:t>
      </w:r>
      <w:r w:rsidR="00595F53" w:rsidRPr="002C2655">
        <w:rPr>
          <w:rFonts w:ascii="宋体" w:eastAsia="宋体" w:hAnsi="宋体" w:cs="新宋体" w:hint="eastAsia"/>
          <w:noProof/>
          <w:color w:val="000000"/>
          <w:kern w:val="0"/>
          <w:highlight w:val="white"/>
        </w:rPr>
        <w:t>，</w:t>
      </w:r>
      <w:r w:rsidR="00EA439F" w:rsidRPr="002C2655">
        <w:rPr>
          <w:rFonts w:ascii="宋体" w:eastAsia="宋体" w:hAnsi="宋体" w:cs="新宋体" w:hint="eastAsia"/>
          <w:noProof/>
          <w:color w:val="000000"/>
          <w:kern w:val="0"/>
          <w:highlight w:val="white"/>
        </w:rPr>
        <w:t>2011.</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2</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Zakas</w:t>
      </w:r>
      <w:r w:rsidR="00595F53"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noProof/>
          <w:color w:val="000000"/>
          <w:kern w:val="0"/>
          <w:highlight w:val="white"/>
        </w:rPr>
        <w:t>Nicholas C.</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李松峰</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曹力</w:t>
      </w:r>
      <w:r w:rsidR="00624FB7" w:rsidRPr="002C2655">
        <w:rPr>
          <w:rFonts w:ascii="宋体" w:eastAsia="宋体" w:hAnsi="宋体" w:cs="新宋体" w:hint="eastAsia"/>
          <w:noProof/>
          <w:color w:val="000000"/>
          <w:kern w:val="0"/>
          <w:highlight w:val="white"/>
        </w:rPr>
        <w:t>.</w:t>
      </w:r>
      <w:r w:rsidR="00624FB7"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hint="eastAsia"/>
          <w:noProof/>
          <w:color w:val="000000"/>
          <w:kern w:val="0"/>
          <w:highlight w:val="white"/>
        </w:rPr>
        <w:t>JavaScript高级编程（第三版）</w:t>
      </w:r>
      <w:r w:rsidR="00A53BCF" w:rsidRPr="002C2655">
        <w:rPr>
          <w:rFonts w:ascii="宋体" w:eastAsia="宋体" w:hAnsi="宋体" w:cs="新宋体"/>
          <w:color w:val="000000"/>
          <w:kern w:val="0"/>
          <w:highlight w:val="white"/>
        </w:rPr>
        <w:t>[M]</w:t>
      </w:r>
      <w:r w:rsidR="00A53BCF" w:rsidRPr="002C2655">
        <w:rPr>
          <w:rFonts w:ascii="宋体" w:eastAsia="宋体" w:hAnsi="宋体" w:cs="新宋体" w:hint="eastAsia"/>
          <w:noProof/>
          <w:color w:val="000000"/>
          <w:kern w:val="0"/>
          <w:highlight w:val="white"/>
        </w:rPr>
        <w:t xml:space="preserve">. </w:t>
      </w:r>
      <w:r w:rsidR="00A53BCF" w:rsidRPr="002C2655">
        <w:rPr>
          <w:rFonts w:ascii="宋体" w:eastAsia="宋体" w:hAnsi="宋体" w:cs="新宋体" w:hint="eastAsia"/>
          <w:color w:val="000000"/>
          <w:kern w:val="0"/>
          <w:highlight w:val="white"/>
        </w:rPr>
        <w:t>北京</w:t>
      </w:r>
      <w:r w:rsidR="00A53BCF"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人民邮电出版社</w:t>
      </w:r>
      <w:r w:rsidR="00013E09"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w:t>
      </w:r>
      <w:r w:rsidR="00BD0C30" w:rsidRPr="002C2655">
        <w:rPr>
          <w:rFonts w:ascii="宋体" w:eastAsia="宋体" w:hAnsi="宋体" w:cs="新宋体" w:hint="eastAsia"/>
          <w:noProof/>
          <w:color w:val="000000"/>
          <w:kern w:val="0"/>
          <w:highlight w:val="white"/>
        </w:rPr>
        <w:t>2.</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3</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hint="eastAsia"/>
          <w:noProof/>
          <w:color w:val="000000"/>
          <w:kern w:val="0"/>
          <w:highlight w:val="white"/>
        </w:rPr>
        <w:t>Ja</w:t>
      </w:r>
      <w:r w:rsidR="00750B76" w:rsidRPr="002C2655">
        <w:rPr>
          <w:rFonts w:ascii="宋体" w:eastAsia="宋体" w:hAnsi="宋体" w:cs="新宋体"/>
          <w:noProof/>
          <w:color w:val="000000"/>
          <w:kern w:val="0"/>
          <w:highlight w:val="white"/>
        </w:rPr>
        <w:t>son Lengstorf</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il Leggetter</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肖智清</w:t>
      </w:r>
      <w:r w:rsidR="005C5C86" w:rsidRPr="002C2655">
        <w:rPr>
          <w:rFonts w:ascii="宋体" w:eastAsia="宋体" w:hAnsi="宋体" w:cs="新宋体" w:hint="eastAsia"/>
          <w:noProof/>
          <w:color w:val="000000"/>
          <w:kern w:val="0"/>
          <w:highlight w:val="white"/>
        </w:rPr>
        <w:t xml:space="preserve">. </w:t>
      </w:r>
      <w:r w:rsidR="00BD0C30" w:rsidRPr="002C2655">
        <w:rPr>
          <w:rFonts w:ascii="宋体" w:eastAsia="宋体" w:hAnsi="宋体" w:cs="新宋体"/>
          <w:noProof/>
          <w:color w:val="000000"/>
          <w:kern w:val="0"/>
          <w:highlight w:val="white"/>
        </w:rPr>
        <w:t>构建实时Web应用</w:t>
      </w:r>
      <w:r w:rsidR="00A4717C" w:rsidRPr="002C2655">
        <w:rPr>
          <w:rFonts w:ascii="宋体" w:eastAsia="宋体" w:hAnsi="宋体" w:cs="新宋体"/>
          <w:color w:val="000000"/>
          <w:kern w:val="0"/>
          <w:highlight w:val="white"/>
        </w:rPr>
        <w:t>:</w:t>
      </w:r>
      <w:r w:rsidR="00ED7471"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基于HTML5 WebSocket</w:t>
      </w:r>
      <w:r w:rsidR="00BD0C30"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P和jQuery</w:t>
      </w:r>
      <w:r w:rsidR="00747F4E"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747F4E" w:rsidRPr="002C2655">
        <w:rPr>
          <w:rFonts w:ascii="宋体" w:eastAsia="宋体" w:hAnsi="宋体" w:cs="新宋体" w:hint="eastAsia"/>
          <w:color w:val="000000"/>
          <w:kern w:val="0"/>
          <w:highlight w:val="white"/>
        </w:rPr>
        <w:t>北京</w:t>
      </w:r>
      <w:r w:rsidR="00747F4E"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机械工业出版社</w:t>
      </w:r>
      <w:r w:rsidR="00750B7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3</w:t>
      </w:r>
      <w:r w:rsidR="004E1C72" w:rsidRPr="002C2655">
        <w:rPr>
          <w:rFonts w:ascii="宋体" w:eastAsia="宋体" w:hAnsi="宋体" w:cs="新宋体" w:hint="eastAsia"/>
          <w:noProof/>
          <w:color w:val="000000"/>
          <w:kern w:val="0"/>
          <w:highlight w:val="white"/>
        </w:rPr>
        <w:t>.</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4</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1B23B2" w:rsidRPr="002C2655">
        <w:rPr>
          <w:rFonts w:ascii="宋体" w:eastAsia="宋体" w:hAnsi="宋体" w:cs="新宋体" w:hint="eastAsia"/>
          <w:noProof/>
          <w:color w:val="000000"/>
          <w:kern w:val="0"/>
          <w:highlight w:val="white"/>
        </w:rPr>
        <w:t>古曼兹</w:t>
      </w:r>
      <w:r w:rsidR="00750B76"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noProof/>
          <w:color w:val="000000"/>
          <w:kern w:val="0"/>
          <w:highlight w:val="white"/>
        </w:rPr>
        <w:t>瑞桑斯</w:t>
      </w:r>
      <w:r w:rsidR="005C13D2"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简张桂</w:t>
      </w:r>
      <w:r w:rsidR="006E60AB" w:rsidRPr="002C2655">
        <w:rPr>
          <w:rFonts w:ascii="宋体" w:eastAsia="宋体" w:hAnsi="宋体" w:cs="新宋体" w:hint="eastAsia"/>
          <w:noProof/>
          <w:color w:val="000000"/>
          <w:kern w:val="0"/>
          <w:highlight w:val="white"/>
        </w:rPr>
        <w:t xml:space="preserve">. </w:t>
      </w:r>
      <w:r w:rsidR="001B23B2" w:rsidRPr="002C2655">
        <w:rPr>
          <w:rFonts w:ascii="宋体" w:eastAsia="宋体" w:hAnsi="宋体" w:cs="新宋体" w:hint="eastAsia"/>
          <w:noProof/>
          <w:color w:val="000000"/>
          <w:kern w:val="0"/>
          <w:highlight w:val="white"/>
        </w:rPr>
        <w:t>php5权威编程</w:t>
      </w:r>
      <w:r w:rsidR="006E60AB"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color w:val="000000"/>
          <w:kern w:val="0"/>
          <w:highlight w:val="white"/>
        </w:rPr>
        <w:t>北京</w:t>
      </w:r>
      <w:r w:rsidR="006E60AB" w:rsidRPr="002C2655">
        <w:rPr>
          <w:rFonts w:ascii="宋体" w:eastAsia="宋体" w:hAnsi="宋体" w:cs="新宋体"/>
          <w:color w:val="000000"/>
          <w:kern w:val="0"/>
          <w:highlight w:val="white"/>
        </w:rPr>
        <w:t>:</w:t>
      </w:r>
      <w:r w:rsidR="001B23B2" w:rsidRPr="002C2655">
        <w:rPr>
          <w:rFonts w:ascii="宋体" w:eastAsia="宋体" w:hAnsi="宋体" w:cs="新宋体" w:hint="eastAsia"/>
          <w:noProof/>
          <w:color w:val="000000"/>
          <w:kern w:val="0"/>
          <w:highlight w:val="white"/>
        </w:rPr>
        <w:t>电子工业出版社</w:t>
      </w:r>
      <w:r w:rsidR="00750B76"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2007.</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5</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570211" w:rsidRPr="002C2655">
        <w:rPr>
          <w:rFonts w:ascii="宋体" w:eastAsia="宋体" w:hAnsi="宋体" w:cs="新宋体" w:hint="eastAsia"/>
          <w:color w:val="000000"/>
          <w:kern w:val="0"/>
          <w:highlight w:val="white"/>
        </w:rPr>
        <w:t>王</w:t>
      </w:r>
      <w:r w:rsidR="00570211" w:rsidRPr="002C2655">
        <w:rPr>
          <w:rFonts w:ascii="宋体" w:eastAsia="宋体" w:hAnsi="宋体" w:cs="新宋体"/>
          <w:color w:val="000000"/>
          <w:kern w:val="0"/>
          <w:highlight w:val="white"/>
        </w:rPr>
        <w:t>珊，</w:t>
      </w:r>
      <w:r w:rsidR="00570211" w:rsidRPr="002C2655">
        <w:rPr>
          <w:rFonts w:ascii="宋体" w:eastAsia="宋体" w:hAnsi="宋体" w:cs="新宋体" w:hint="eastAsia"/>
          <w:color w:val="000000"/>
          <w:kern w:val="0"/>
          <w:highlight w:val="white"/>
        </w:rPr>
        <w:t>萨师煊.数据库</w:t>
      </w:r>
      <w:r w:rsidR="00570211" w:rsidRPr="002C2655">
        <w:rPr>
          <w:rFonts w:ascii="宋体" w:eastAsia="宋体" w:hAnsi="宋体" w:cs="新宋体"/>
          <w:color w:val="000000"/>
          <w:kern w:val="0"/>
          <w:highlight w:val="white"/>
        </w:rPr>
        <w:t>系统概述[M]</w:t>
      </w:r>
      <w:r w:rsidR="00570211" w:rsidRPr="002C2655">
        <w:rPr>
          <w:rFonts w:ascii="宋体" w:eastAsia="宋体" w:hAnsi="宋体" w:cs="新宋体" w:hint="eastAsia"/>
          <w:color w:val="000000"/>
          <w:kern w:val="0"/>
          <w:highlight w:val="white"/>
        </w:rPr>
        <w:t>.北京</w:t>
      </w:r>
      <w:r w:rsidR="00570211" w:rsidRPr="002C2655">
        <w:rPr>
          <w:rFonts w:ascii="宋体" w:eastAsia="宋体" w:hAnsi="宋体" w:cs="新宋体"/>
          <w:color w:val="000000"/>
          <w:kern w:val="0"/>
          <w:highlight w:val="white"/>
        </w:rPr>
        <w:t>:高等教育出版社</w:t>
      </w:r>
      <w:r w:rsidR="00570211" w:rsidRPr="002C2655">
        <w:rPr>
          <w:rFonts w:ascii="宋体" w:eastAsia="宋体" w:hAnsi="宋体" w:cs="新宋体" w:hint="eastAsia"/>
          <w:color w:val="000000"/>
          <w:kern w:val="0"/>
          <w:highlight w:val="white"/>
        </w:rPr>
        <w:t>,2014</w:t>
      </w:r>
      <w:r w:rsidR="00570211" w:rsidRPr="002C2655">
        <w:rPr>
          <w:rFonts w:ascii="宋体" w:eastAsia="宋体" w:hAnsi="宋体" w:cs="新宋体"/>
          <w:color w:val="000000"/>
          <w:kern w:val="0"/>
          <w:highlight w:val="white"/>
        </w:rPr>
        <w:t>.</w:t>
      </w:r>
    </w:p>
    <w:p w:rsidR="004E14FD"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6</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4E14FD" w:rsidRPr="002C2655">
        <w:rPr>
          <w:rFonts w:ascii="宋体" w:eastAsia="宋体" w:hAnsi="宋体" w:cs="新宋体" w:hint="eastAsia"/>
          <w:noProof/>
          <w:color w:val="000000"/>
          <w:kern w:val="0"/>
          <w:highlight w:val="white"/>
        </w:rPr>
        <w:t>菲利普斯</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斯图尔特</w:t>
      </w:r>
      <w:r w:rsidR="004E14FD" w:rsidRPr="002C2655">
        <w:rPr>
          <w:rFonts w:ascii="宋体" w:eastAsia="宋体" w:hAnsi="宋体" w:cs="新宋体"/>
          <w:noProof/>
          <w:color w:val="000000"/>
          <w:kern w:val="0"/>
          <w:highlight w:val="white"/>
        </w:rPr>
        <w:t>.</w:t>
      </w:r>
      <w:r w:rsidR="00E425C6" w:rsidRPr="002C2655">
        <w:rPr>
          <w:rFonts w:ascii="宋体" w:eastAsia="宋体" w:hAnsi="宋体" w:cs="新宋体"/>
          <w:noProof/>
          <w:color w:val="000000"/>
          <w:kern w:val="0"/>
          <w:highlight w:val="white"/>
        </w:rPr>
        <w:t xml:space="preserve"> </w:t>
      </w:r>
      <w:r w:rsidR="004E14FD" w:rsidRPr="002C2655">
        <w:rPr>
          <w:rFonts w:ascii="宋体" w:eastAsia="宋体" w:hAnsi="宋体" w:cs="新宋体" w:hint="eastAsia"/>
          <w:noProof/>
          <w:color w:val="000000"/>
          <w:kern w:val="0"/>
          <w:highlight w:val="white"/>
        </w:rPr>
        <w:t>Android编程权威指南（第二版）</w:t>
      </w:r>
      <w:r w:rsidR="00980B8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80B89" w:rsidRPr="002C2655">
        <w:rPr>
          <w:rFonts w:ascii="宋体" w:eastAsia="宋体" w:hAnsi="宋体" w:cs="新宋体" w:hint="eastAsia"/>
          <w:noProof/>
          <w:color w:val="000000"/>
          <w:kern w:val="0"/>
          <w:highlight w:val="white"/>
        </w:rPr>
        <w:t>北京</w:t>
      </w:r>
      <w:r w:rsidR="00980B89" w:rsidRPr="002C2655">
        <w:rPr>
          <w:rFonts w:ascii="宋体" w:eastAsia="宋体" w:hAnsi="宋体" w:cs="新宋体"/>
          <w:noProof/>
          <w:color w:val="000000"/>
          <w:kern w:val="0"/>
          <w:highlight w:val="white"/>
        </w:rPr>
        <w:t>:</w:t>
      </w:r>
      <w:r w:rsidR="004E14FD" w:rsidRPr="002C2655">
        <w:rPr>
          <w:rFonts w:ascii="宋体" w:eastAsia="宋体" w:hAnsi="宋体" w:cs="新宋体" w:hint="eastAsia"/>
          <w:noProof/>
          <w:color w:val="000000"/>
          <w:kern w:val="0"/>
          <w:highlight w:val="white"/>
        </w:rPr>
        <w:t>人民邮电出版社</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2016.</w:t>
      </w:r>
    </w:p>
    <w:p w:rsidR="0077054B"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7</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77054B" w:rsidRPr="002C2655">
        <w:rPr>
          <w:rFonts w:ascii="宋体" w:eastAsia="宋体" w:hAnsi="宋体" w:cs="新宋体" w:hint="eastAsia"/>
          <w:noProof/>
          <w:color w:val="000000"/>
          <w:kern w:val="0"/>
          <w:highlight w:val="white"/>
        </w:rPr>
        <w:t>特南鲍姆，韦瑟罗尔</w:t>
      </w:r>
      <w:r w:rsidR="00D778B8" w:rsidRPr="002C2655">
        <w:rPr>
          <w:rFonts w:ascii="宋体" w:eastAsia="宋体" w:hAnsi="宋体" w:cs="新宋体" w:hint="eastAsia"/>
          <w:noProof/>
          <w:color w:val="000000"/>
          <w:kern w:val="0"/>
          <w:highlight w:val="white"/>
        </w:rPr>
        <w:t>，</w:t>
      </w:r>
      <w:r w:rsidR="0077054B" w:rsidRPr="002C2655">
        <w:rPr>
          <w:rFonts w:ascii="宋体" w:eastAsia="宋体" w:hAnsi="宋体" w:cs="新宋体" w:hint="eastAsia"/>
          <w:noProof/>
          <w:color w:val="000000"/>
          <w:kern w:val="0"/>
          <w:highlight w:val="white"/>
        </w:rPr>
        <w:t>严伟，潘爱民</w:t>
      </w:r>
      <w:r w:rsidR="00BC74A0" w:rsidRPr="002C2655">
        <w:rPr>
          <w:rFonts w:ascii="宋体" w:eastAsia="宋体" w:hAnsi="宋体" w:cs="新宋体" w:hint="eastAsia"/>
          <w:noProof/>
          <w:color w:val="000000"/>
          <w:kern w:val="0"/>
          <w:highlight w:val="white"/>
        </w:rPr>
        <w:t>.</w:t>
      </w:r>
      <w:r w:rsidR="00BC74A0" w:rsidRPr="002C2655">
        <w:rPr>
          <w:rFonts w:ascii="宋体" w:eastAsia="宋体" w:hAnsi="宋体" w:cs="新宋体"/>
          <w:noProof/>
          <w:color w:val="000000"/>
          <w:kern w:val="0"/>
          <w:highlight w:val="white"/>
        </w:rPr>
        <w:t xml:space="preserve"> </w:t>
      </w:r>
      <w:r w:rsidR="00BC74A0" w:rsidRPr="002C2655">
        <w:rPr>
          <w:rFonts w:ascii="宋体" w:eastAsia="宋体" w:hAnsi="宋体" w:cs="新宋体" w:hint="eastAsia"/>
          <w:noProof/>
          <w:color w:val="000000"/>
          <w:kern w:val="0"/>
          <w:highlight w:val="white"/>
        </w:rPr>
        <w:t>计算机网络（第</w:t>
      </w:r>
      <w:r w:rsidR="005C13D2" w:rsidRPr="002C2655">
        <w:rPr>
          <w:rFonts w:ascii="宋体" w:eastAsia="宋体" w:hAnsi="宋体" w:cs="新宋体" w:hint="eastAsia"/>
          <w:noProof/>
          <w:color w:val="000000"/>
          <w:kern w:val="0"/>
          <w:highlight w:val="white"/>
        </w:rPr>
        <w:t>五</w:t>
      </w:r>
      <w:r w:rsidR="00BC74A0" w:rsidRPr="002C2655">
        <w:rPr>
          <w:rFonts w:ascii="宋体" w:eastAsia="宋体" w:hAnsi="宋体" w:cs="新宋体" w:hint="eastAsia"/>
          <w:noProof/>
          <w:color w:val="000000"/>
          <w:kern w:val="0"/>
          <w:highlight w:val="white"/>
        </w:rPr>
        <w:t>版）</w:t>
      </w:r>
      <w:r w:rsidR="009348AE"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348AE" w:rsidRPr="002C2655">
        <w:rPr>
          <w:rFonts w:ascii="宋体" w:eastAsia="宋体" w:hAnsi="宋体" w:cs="新宋体" w:hint="eastAsia"/>
          <w:noProof/>
          <w:color w:val="000000"/>
          <w:kern w:val="0"/>
          <w:highlight w:val="white"/>
        </w:rPr>
        <w:t>北京</w:t>
      </w:r>
      <w:r w:rsidR="009348AE" w:rsidRPr="002C2655">
        <w:rPr>
          <w:rFonts w:ascii="宋体" w:eastAsia="宋体" w:hAnsi="宋体" w:cs="新宋体"/>
          <w:noProof/>
          <w:color w:val="000000"/>
          <w:kern w:val="0"/>
          <w:highlight w:val="white"/>
        </w:rPr>
        <w:t>:</w:t>
      </w:r>
      <w:r w:rsidR="00BC74A0" w:rsidRPr="002C2655">
        <w:rPr>
          <w:rFonts w:ascii="宋体" w:eastAsia="宋体" w:hAnsi="宋体" w:cs="新宋体"/>
          <w:noProof/>
          <w:color w:val="000000"/>
          <w:kern w:val="0"/>
          <w:highlight w:val="white"/>
        </w:rPr>
        <w:t>清华大学出版社</w:t>
      </w:r>
      <w:r w:rsidR="00BC74A0" w:rsidRPr="002C2655">
        <w:rPr>
          <w:rFonts w:ascii="宋体" w:eastAsia="宋体" w:hAnsi="宋体" w:cs="新宋体" w:hint="eastAsia"/>
          <w:noProof/>
          <w:color w:val="000000"/>
          <w:kern w:val="0"/>
          <w:highlight w:val="white"/>
        </w:rPr>
        <w:t>，2012.</w:t>
      </w:r>
    </w:p>
    <w:p w:rsidR="0040404E"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8</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Matt Zandstra</w:t>
      </w:r>
      <w:r w:rsidR="00F97E69" w:rsidRPr="002C2655">
        <w:rPr>
          <w:rFonts w:ascii="宋体" w:eastAsia="宋体" w:hAnsi="宋体" w:cs="新宋体" w:hint="eastAsia"/>
          <w:noProof/>
          <w:color w:val="000000"/>
          <w:kern w:val="0"/>
          <w:highlight w:val="white"/>
        </w:rPr>
        <w:t>，</w:t>
      </w:r>
      <w:r w:rsidR="0040404E" w:rsidRPr="002C2655">
        <w:rPr>
          <w:rFonts w:ascii="宋体" w:eastAsia="宋体" w:hAnsi="宋体" w:cs="新宋体" w:hint="eastAsia"/>
          <w:noProof/>
          <w:color w:val="000000"/>
          <w:kern w:val="0"/>
          <w:highlight w:val="white"/>
        </w:rPr>
        <w:t>陈浩.</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深入PHP</w:t>
      </w:r>
      <w:r w:rsidR="001F0F8B" w:rsidRPr="002C2655">
        <w:rPr>
          <w:rFonts w:ascii="宋体" w:eastAsia="宋体" w:hAnsi="宋体" w:cs="新宋体" w:hint="eastAsia"/>
          <w:noProof/>
          <w:color w:val="000000"/>
          <w:kern w:val="0"/>
          <w:highlight w:val="white"/>
        </w:rPr>
        <w:t>:</w:t>
      </w:r>
      <w:r w:rsidR="000949D8"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面向对象、模式与实践（第</w:t>
      </w:r>
      <w:r w:rsidR="005C13D2" w:rsidRPr="002C2655">
        <w:rPr>
          <w:rFonts w:ascii="宋体" w:eastAsia="宋体" w:hAnsi="宋体" w:cs="新宋体" w:hint="eastAsia"/>
          <w:noProof/>
          <w:color w:val="000000"/>
          <w:kern w:val="0"/>
          <w:highlight w:val="white"/>
        </w:rPr>
        <w:t>三</w:t>
      </w:r>
      <w:r w:rsidR="0040404E" w:rsidRPr="002C2655">
        <w:rPr>
          <w:rFonts w:ascii="宋体" w:eastAsia="宋体" w:hAnsi="宋体" w:cs="新宋体" w:hint="eastAsia"/>
          <w:noProof/>
          <w:color w:val="000000"/>
          <w:kern w:val="0"/>
          <w:highlight w:val="white"/>
        </w:rPr>
        <w:t>版）</w:t>
      </w:r>
      <w:r w:rsidR="00D704F5" w:rsidRPr="002C2655">
        <w:rPr>
          <w:rFonts w:ascii="宋体" w:eastAsia="宋体" w:hAnsi="宋体" w:cs="新宋体"/>
          <w:noProof/>
          <w:color w:val="000000"/>
          <w:kern w:val="0"/>
          <w:highlight w:val="white"/>
        </w:rPr>
        <w:t>[M]</w:t>
      </w:r>
      <w:r w:rsidR="00D704F5" w:rsidRPr="002C2655">
        <w:rPr>
          <w:rFonts w:ascii="宋体" w:eastAsia="宋体" w:hAnsi="宋体" w:cs="新宋体" w:hint="eastAsia"/>
          <w:noProof/>
          <w:color w:val="000000"/>
          <w:kern w:val="0"/>
          <w:highlight w:val="white"/>
        </w:rPr>
        <w:t>. 北京</w:t>
      </w:r>
      <w:r w:rsidR="00D704F5" w:rsidRPr="002C2655">
        <w:rPr>
          <w:rFonts w:ascii="宋体" w:eastAsia="宋体" w:hAnsi="宋体" w:cs="新宋体"/>
          <w:noProof/>
          <w:color w:val="000000"/>
          <w:kern w:val="0"/>
          <w:highlight w:val="white"/>
        </w:rPr>
        <w:t>:</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人民邮电出版社，2011.</w:t>
      </w:r>
    </w:p>
    <w:p w:rsidR="00EB6FB2"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9</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5C13D2" w:rsidRPr="002C2655">
        <w:rPr>
          <w:rFonts w:ascii="宋体" w:eastAsia="宋体" w:hAnsi="宋体" w:cs="新宋体" w:hint="eastAsia"/>
          <w:noProof/>
          <w:color w:val="000000"/>
          <w:kern w:val="0"/>
          <w:highlight w:val="white"/>
        </w:rPr>
        <w:t>唐汉明，翟振兴，关宝军.</w:t>
      </w:r>
      <w:r w:rsidR="005C13D2" w:rsidRPr="002C2655">
        <w:rPr>
          <w:rFonts w:ascii="宋体" w:eastAsia="宋体" w:hAnsi="宋体" w:cs="新宋体"/>
          <w:noProof/>
          <w:color w:val="000000"/>
          <w:kern w:val="0"/>
          <w:highlight w:val="white"/>
        </w:rPr>
        <w:t xml:space="preserve"> </w:t>
      </w:r>
      <w:r w:rsidR="00EB6FB2" w:rsidRPr="002C2655">
        <w:rPr>
          <w:rFonts w:ascii="宋体" w:eastAsia="宋体" w:hAnsi="宋体" w:cs="新宋体" w:hint="eastAsia"/>
          <w:noProof/>
          <w:color w:val="000000"/>
          <w:kern w:val="0"/>
          <w:highlight w:val="white"/>
        </w:rPr>
        <w:t>深入浅出MySQL 数据库开发优化与管理维护</w:t>
      </w:r>
      <w:r w:rsidR="005C13D2" w:rsidRPr="002C2655">
        <w:rPr>
          <w:rFonts w:ascii="宋体" w:eastAsia="宋体" w:hAnsi="宋体" w:cs="新宋体" w:hint="eastAsia"/>
          <w:noProof/>
          <w:color w:val="000000"/>
          <w:kern w:val="0"/>
          <w:highlight w:val="white"/>
        </w:rPr>
        <w:t>（第二版）</w:t>
      </w:r>
      <w:r w:rsidR="00BB38B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BB38B9" w:rsidRPr="002C2655">
        <w:rPr>
          <w:rFonts w:ascii="宋体" w:eastAsia="宋体" w:hAnsi="宋体" w:cs="新宋体" w:hint="eastAsia"/>
          <w:noProof/>
          <w:color w:val="000000"/>
          <w:kern w:val="0"/>
          <w:highlight w:val="white"/>
        </w:rPr>
        <w:t>北京</w:t>
      </w:r>
      <w:r w:rsidR="00BB38B9" w:rsidRPr="002C2655">
        <w:rPr>
          <w:rFonts w:ascii="宋体" w:eastAsia="宋体" w:hAnsi="宋体" w:cs="新宋体"/>
          <w:noProof/>
          <w:color w:val="000000"/>
          <w:kern w:val="0"/>
          <w:highlight w:val="white"/>
        </w:rPr>
        <w:t>:</w:t>
      </w:r>
      <w:r w:rsidR="00646B64" w:rsidRPr="002C2655">
        <w:rPr>
          <w:rFonts w:ascii="宋体" w:eastAsia="宋体" w:hAnsi="宋体" w:cs="新宋体" w:hint="eastAsia"/>
          <w:noProof/>
          <w:color w:val="000000"/>
          <w:kern w:val="0"/>
          <w:highlight w:val="white"/>
        </w:rPr>
        <w:t>人民邮电出版社，2014.</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0] David Geary. HTML5 Canvas核心技术: 图形、动画与游戏开发[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1] 陈文. 深入理解Android网络编程[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2] Smith D.，Friesen J.. Android 5.0开发范例代码大全 (第四版) [M]. 北京:清华大学出版社，2015.</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3] 陶松，刘雍，韩海玲，周洪林. Ubuntu Linux从入门到精通[M].北京:人民邮电出版社，2014.</w:t>
      </w:r>
    </w:p>
    <w:p w:rsidR="00705D69" w:rsidRPr="002C2655"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9558E8">
        <w:rPr>
          <w:rFonts w:ascii="宋体" w:eastAsia="宋体" w:hAnsi="宋体" w:cs="新宋体"/>
          <w:noProof/>
          <w:color w:val="000000"/>
          <w:kern w:val="0"/>
        </w:rPr>
        <w:t>[14] 赵振，王顺. Web异步与实时交互 iframe AJAX WebSocket开发实战[M].北京:人民邮电出版社，2016.</w:t>
      </w:r>
    </w:p>
    <w:sectPr w:rsidR="00705D69" w:rsidRPr="002C2655" w:rsidSect="004A795C">
      <w:headerReference w:type="default" r:id="rId57"/>
      <w:footerReference w:type="default" r:id="rId58"/>
      <w:pgSz w:w="11900" w:h="16840"/>
      <w:pgMar w:top="1701" w:right="1588" w:bottom="1701" w:left="1588" w:header="340" w:footer="992" w:gutter="0"/>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1AA" w:rsidRDefault="00E741AA" w:rsidP="00A31427">
      <w:pPr>
        <w:spacing w:line="240" w:lineRule="auto"/>
      </w:pPr>
      <w:r>
        <w:separator/>
      </w:r>
    </w:p>
  </w:endnote>
  <w:endnote w:type="continuationSeparator" w:id="0">
    <w:p w:rsidR="00E741AA" w:rsidRDefault="00E741AA"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907547"/>
      <w:docPartObj>
        <w:docPartGallery w:val="Page Numbers (Bottom of Page)"/>
        <w:docPartUnique/>
      </w:docPartObj>
    </w:sdtPr>
    <w:sdtEndPr/>
    <w:sdtContent>
      <w:p w:rsidR="00EF4C34" w:rsidRDefault="00EF4C34">
        <w:pPr>
          <w:pStyle w:val="a4"/>
          <w:jc w:val="center"/>
        </w:pPr>
        <w:r>
          <w:fldChar w:fldCharType="begin"/>
        </w:r>
        <w:r>
          <w:instrText>PAGE   \* MERGEFORMAT</w:instrText>
        </w:r>
        <w:r>
          <w:fldChar w:fldCharType="separate"/>
        </w:r>
        <w:r w:rsidR="00BE1D9C" w:rsidRPr="00BE1D9C">
          <w:rPr>
            <w:noProof/>
            <w:lang w:val="zh-CN"/>
          </w:rPr>
          <w:t>58</w:t>
        </w:r>
        <w:r>
          <w:fldChar w:fldCharType="end"/>
        </w:r>
      </w:p>
    </w:sdtContent>
  </w:sdt>
  <w:p w:rsidR="00EF4C34" w:rsidRDefault="00EF4C3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1AA" w:rsidRDefault="00E741AA" w:rsidP="00A31427">
      <w:pPr>
        <w:spacing w:line="240" w:lineRule="auto"/>
      </w:pPr>
      <w:r>
        <w:separator/>
      </w:r>
    </w:p>
  </w:footnote>
  <w:footnote w:type="continuationSeparator" w:id="0">
    <w:p w:rsidR="00E741AA" w:rsidRDefault="00E741AA"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4C34" w:rsidRDefault="00EF4C34">
    <w:pPr>
      <w:pStyle w:val="a3"/>
    </w:pPr>
    <w:r>
      <w:rPr>
        <w:rFonts w:hint="eastAsia"/>
      </w:rPr>
      <w:t>合肥工业大学本科毕业论文</w:t>
    </w:r>
  </w:p>
  <w:p w:rsidR="00EF4C34" w:rsidRPr="00EC38A2" w:rsidRDefault="00EF4C34"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C835C3B"/>
    <w:multiLevelType w:val="hybridMultilevel"/>
    <w:tmpl w:val="1DC0BBB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13B351F"/>
    <w:multiLevelType w:val="hybridMultilevel"/>
    <w:tmpl w:val="5AB410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963F87"/>
    <w:multiLevelType w:val="hybridMultilevel"/>
    <w:tmpl w:val="C658A6B2"/>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3"/>
  </w:num>
  <w:num w:numId="12">
    <w:abstractNumId w:val="10"/>
  </w:num>
  <w:num w:numId="13">
    <w:abstractNumId w:val="12"/>
  </w:num>
  <w:num w:numId="14">
    <w:abstractNumId w:val="0"/>
  </w:num>
  <w:num w:numId="15">
    <w:abstractNumId w:val="1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0E4"/>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17A7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641E"/>
    <w:rsid w:val="000369C2"/>
    <w:rsid w:val="00036C35"/>
    <w:rsid w:val="00037322"/>
    <w:rsid w:val="00037690"/>
    <w:rsid w:val="00040075"/>
    <w:rsid w:val="00040425"/>
    <w:rsid w:val="000405E6"/>
    <w:rsid w:val="00040805"/>
    <w:rsid w:val="0004090A"/>
    <w:rsid w:val="00040BA3"/>
    <w:rsid w:val="00040C60"/>
    <w:rsid w:val="00041AAF"/>
    <w:rsid w:val="00041AE1"/>
    <w:rsid w:val="00041E23"/>
    <w:rsid w:val="000425EF"/>
    <w:rsid w:val="0004268F"/>
    <w:rsid w:val="00043BBE"/>
    <w:rsid w:val="0004410D"/>
    <w:rsid w:val="00046464"/>
    <w:rsid w:val="000467E9"/>
    <w:rsid w:val="000468F1"/>
    <w:rsid w:val="0004720A"/>
    <w:rsid w:val="00047EA4"/>
    <w:rsid w:val="0005029A"/>
    <w:rsid w:val="0005042A"/>
    <w:rsid w:val="0005070E"/>
    <w:rsid w:val="00050ECE"/>
    <w:rsid w:val="00051CA0"/>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4346"/>
    <w:rsid w:val="0006474F"/>
    <w:rsid w:val="00065141"/>
    <w:rsid w:val="0006543B"/>
    <w:rsid w:val="00066E22"/>
    <w:rsid w:val="000670A4"/>
    <w:rsid w:val="00067209"/>
    <w:rsid w:val="00067850"/>
    <w:rsid w:val="00067A18"/>
    <w:rsid w:val="00067C83"/>
    <w:rsid w:val="000701FE"/>
    <w:rsid w:val="000704B2"/>
    <w:rsid w:val="000707E4"/>
    <w:rsid w:val="0007149C"/>
    <w:rsid w:val="00071807"/>
    <w:rsid w:val="00071BAD"/>
    <w:rsid w:val="00071DDB"/>
    <w:rsid w:val="00071ED9"/>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D27"/>
    <w:rsid w:val="00087F8F"/>
    <w:rsid w:val="000901E7"/>
    <w:rsid w:val="00091136"/>
    <w:rsid w:val="00091A76"/>
    <w:rsid w:val="00091B6C"/>
    <w:rsid w:val="00092C55"/>
    <w:rsid w:val="00092C66"/>
    <w:rsid w:val="0009311D"/>
    <w:rsid w:val="00093393"/>
    <w:rsid w:val="000940D3"/>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6EE"/>
    <w:rsid w:val="000A6CB4"/>
    <w:rsid w:val="000A7091"/>
    <w:rsid w:val="000A7E38"/>
    <w:rsid w:val="000B0A1B"/>
    <w:rsid w:val="000B0B95"/>
    <w:rsid w:val="000B11AF"/>
    <w:rsid w:val="000B40B5"/>
    <w:rsid w:val="000B40DD"/>
    <w:rsid w:val="000B4C54"/>
    <w:rsid w:val="000B5297"/>
    <w:rsid w:val="000B5518"/>
    <w:rsid w:val="000B570B"/>
    <w:rsid w:val="000B59AB"/>
    <w:rsid w:val="000B5D2C"/>
    <w:rsid w:val="000B5E19"/>
    <w:rsid w:val="000B6791"/>
    <w:rsid w:val="000C05EC"/>
    <w:rsid w:val="000C1470"/>
    <w:rsid w:val="000C1C83"/>
    <w:rsid w:val="000C2182"/>
    <w:rsid w:val="000C3037"/>
    <w:rsid w:val="000C377D"/>
    <w:rsid w:val="000C39CF"/>
    <w:rsid w:val="000C3B64"/>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D7CF5"/>
    <w:rsid w:val="000E077A"/>
    <w:rsid w:val="000E08AF"/>
    <w:rsid w:val="000E0E7E"/>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372"/>
    <w:rsid w:val="00103DA4"/>
    <w:rsid w:val="001043C3"/>
    <w:rsid w:val="001045BD"/>
    <w:rsid w:val="00104A48"/>
    <w:rsid w:val="00104ADD"/>
    <w:rsid w:val="0010509F"/>
    <w:rsid w:val="001055AE"/>
    <w:rsid w:val="0010565A"/>
    <w:rsid w:val="001056BB"/>
    <w:rsid w:val="00105EC8"/>
    <w:rsid w:val="001062AE"/>
    <w:rsid w:val="00106C04"/>
    <w:rsid w:val="00106C55"/>
    <w:rsid w:val="00107DBF"/>
    <w:rsid w:val="001100C2"/>
    <w:rsid w:val="00110677"/>
    <w:rsid w:val="001107D8"/>
    <w:rsid w:val="00110D20"/>
    <w:rsid w:val="001110F6"/>
    <w:rsid w:val="00111E76"/>
    <w:rsid w:val="00112172"/>
    <w:rsid w:val="00112298"/>
    <w:rsid w:val="0011343F"/>
    <w:rsid w:val="00113857"/>
    <w:rsid w:val="001142E3"/>
    <w:rsid w:val="00114977"/>
    <w:rsid w:val="001156C1"/>
    <w:rsid w:val="00115738"/>
    <w:rsid w:val="001159FB"/>
    <w:rsid w:val="00115AE3"/>
    <w:rsid w:val="00115C1D"/>
    <w:rsid w:val="001172C7"/>
    <w:rsid w:val="00117593"/>
    <w:rsid w:val="00117A31"/>
    <w:rsid w:val="00117C5C"/>
    <w:rsid w:val="00117E9F"/>
    <w:rsid w:val="00120BD4"/>
    <w:rsid w:val="001212E7"/>
    <w:rsid w:val="00122149"/>
    <w:rsid w:val="00122B97"/>
    <w:rsid w:val="001237D1"/>
    <w:rsid w:val="0012464E"/>
    <w:rsid w:val="0012513B"/>
    <w:rsid w:val="0012534F"/>
    <w:rsid w:val="0012565A"/>
    <w:rsid w:val="0012570C"/>
    <w:rsid w:val="001258F6"/>
    <w:rsid w:val="00126D53"/>
    <w:rsid w:val="0012706B"/>
    <w:rsid w:val="00127405"/>
    <w:rsid w:val="001275CC"/>
    <w:rsid w:val="00127745"/>
    <w:rsid w:val="00127966"/>
    <w:rsid w:val="001279E6"/>
    <w:rsid w:val="00127A30"/>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0A2"/>
    <w:rsid w:val="00164E5A"/>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4C9A"/>
    <w:rsid w:val="00176386"/>
    <w:rsid w:val="00176441"/>
    <w:rsid w:val="00176C33"/>
    <w:rsid w:val="001779E2"/>
    <w:rsid w:val="001800C7"/>
    <w:rsid w:val="00180638"/>
    <w:rsid w:val="00180650"/>
    <w:rsid w:val="00180903"/>
    <w:rsid w:val="00181103"/>
    <w:rsid w:val="001816FC"/>
    <w:rsid w:val="001819D7"/>
    <w:rsid w:val="001819D8"/>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B48"/>
    <w:rsid w:val="00190C83"/>
    <w:rsid w:val="00191353"/>
    <w:rsid w:val="001917F7"/>
    <w:rsid w:val="0019199D"/>
    <w:rsid w:val="00191F37"/>
    <w:rsid w:val="00192717"/>
    <w:rsid w:val="00192741"/>
    <w:rsid w:val="00192915"/>
    <w:rsid w:val="0019313D"/>
    <w:rsid w:val="0019388E"/>
    <w:rsid w:val="00194CEF"/>
    <w:rsid w:val="00195C5E"/>
    <w:rsid w:val="00195C94"/>
    <w:rsid w:val="001960EC"/>
    <w:rsid w:val="001963A9"/>
    <w:rsid w:val="001972EF"/>
    <w:rsid w:val="001977E6"/>
    <w:rsid w:val="00197B82"/>
    <w:rsid w:val="001A01E4"/>
    <w:rsid w:val="001A0E7C"/>
    <w:rsid w:val="001A177A"/>
    <w:rsid w:val="001A1B70"/>
    <w:rsid w:val="001A1B92"/>
    <w:rsid w:val="001A1BF4"/>
    <w:rsid w:val="001A1C94"/>
    <w:rsid w:val="001A299A"/>
    <w:rsid w:val="001A352A"/>
    <w:rsid w:val="001A37C6"/>
    <w:rsid w:val="001A3EC6"/>
    <w:rsid w:val="001A4665"/>
    <w:rsid w:val="001A4794"/>
    <w:rsid w:val="001A4FEA"/>
    <w:rsid w:val="001A5BA9"/>
    <w:rsid w:val="001A5EE6"/>
    <w:rsid w:val="001A66EA"/>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6A0"/>
    <w:rsid w:val="001D673E"/>
    <w:rsid w:val="001D7BCE"/>
    <w:rsid w:val="001E07F7"/>
    <w:rsid w:val="001E0FFA"/>
    <w:rsid w:val="001E10F5"/>
    <w:rsid w:val="001E1243"/>
    <w:rsid w:val="001E18DF"/>
    <w:rsid w:val="001E1FDB"/>
    <w:rsid w:val="001E2C31"/>
    <w:rsid w:val="001E4983"/>
    <w:rsid w:val="001E5871"/>
    <w:rsid w:val="001E7185"/>
    <w:rsid w:val="001E730A"/>
    <w:rsid w:val="001E7BA1"/>
    <w:rsid w:val="001F0F8B"/>
    <w:rsid w:val="001F10BD"/>
    <w:rsid w:val="001F17D3"/>
    <w:rsid w:val="001F21FA"/>
    <w:rsid w:val="001F22B3"/>
    <w:rsid w:val="001F2576"/>
    <w:rsid w:val="001F2B7E"/>
    <w:rsid w:val="001F3041"/>
    <w:rsid w:val="001F3670"/>
    <w:rsid w:val="001F3724"/>
    <w:rsid w:val="001F39F1"/>
    <w:rsid w:val="001F4130"/>
    <w:rsid w:val="001F4AE8"/>
    <w:rsid w:val="001F5C04"/>
    <w:rsid w:val="001F68CE"/>
    <w:rsid w:val="001F6B9A"/>
    <w:rsid w:val="001F7FD6"/>
    <w:rsid w:val="00200614"/>
    <w:rsid w:val="00200EEA"/>
    <w:rsid w:val="0020163C"/>
    <w:rsid w:val="00201AE2"/>
    <w:rsid w:val="00202291"/>
    <w:rsid w:val="00202578"/>
    <w:rsid w:val="0020282B"/>
    <w:rsid w:val="0020295D"/>
    <w:rsid w:val="00202B52"/>
    <w:rsid w:val="0020314A"/>
    <w:rsid w:val="0020337A"/>
    <w:rsid w:val="00203992"/>
    <w:rsid w:val="00203C70"/>
    <w:rsid w:val="00204202"/>
    <w:rsid w:val="0020472F"/>
    <w:rsid w:val="002048BE"/>
    <w:rsid w:val="00204FFA"/>
    <w:rsid w:val="0020512D"/>
    <w:rsid w:val="00205382"/>
    <w:rsid w:val="0020579E"/>
    <w:rsid w:val="00205AB0"/>
    <w:rsid w:val="00205EF6"/>
    <w:rsid w:val="0020686B"/>
    <w:rsid w:val="0020770D"/>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615E"/>
    <w:rsid w:val="00226BE4"/>
    <w:rsid w:val="0022703E"/>
    <w:rsid w:val="00227C9E"/>
    <w:rsid w:val="002303CE"/>
    <w:rsid w:val="002308DE"/>
    <w:rsid w:val="00230C59"/>
    <w:rsid w:val="00232F14"/>
    <w:rsid w:val="00234AA2"/>
    <w:rsid w:val="00234EA2"/>
    <w:rsid w:val="002357BE"/>
    <w:rsid w:val="00235E51"/>
    <w:rsid w:val="0023745F"/>
    <w:rsid w:val="00237632"/>
    <w:rsid w:val="00237DB0"/>
    <w:rsid w:val="002403EC"/>
    <w:rsid w:val="002406FC"/>
    <w:rsid w:val="00240F46"/>
    <w:rsid w:val="00241440"/>
    <w:rsid w:val="0024187B"/>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118"/>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863"/>
    <w:rsid w:val="002829D3"/>
    <w:rsid w:val="00283A1E"/>
    <w:rsid w:val="00283B98"/>
    <w:rsid w:val="0028473B"/>
    <w:rsid w:val="00284CEA"/>
    <w:rsid w:val="00284D5B"/>
    <w:rsid w:val="0028535D"/>
    <w:rsid w:val="00285521"/>
    <w:rsid w:val="00287591"/>
    <w:rsid w:val="00287928"/>
    <w:rsid w:val="00287F74"/>
    <w:rsid w:val="00290CCB"/>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2BA"/>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525"/>
    <w:rsid w:val="002A7958"/>
    <w:rsid w:val="002B038E"/>
    <w:rsid w:val="002B0728"/>
    <w:rsid w:val="002B08E9"/>
    <w:rsid w:val="002B0A79"/>
    <w:rsid w:val="002B15A7"/>
    <w:rsid w:val="002B21F4"/>
    <w:rsid w:val="002B3070"/>
    <w:rsid w:val="002B4673"/>
    <w:rsid w:val="002B4B3B"/>
    <w:rsid w:val="002B51A0"/>
    <w:rsid w:val="002B5630"/>
    <w:rsid w:val="002B5C1B"/>
    <w:rsid w:val="002B62F7"/>
    <w:rsid w:val="002B6719"/>
    <w:rsid w:val="002B6825"/>
    <w:rsid w:val="002B71DD"/>
    <w:rsid w:val="002B7202"/>
    <w:rsid w:val="002B7462"/>
    <w:rsid w:val="002B779E"/>
    <w:rsid w:val="002B7944"/>
    <w:rsid w:val="002B7FF1"/>
    <w:rsid w:val="002C0505"/>
    <w:rsid w:val="002C06CF"/>
    <w:rsid w:val="002C095F"/>
    <w:rsid w:val="002C2655"/>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3529"/>
    <w:rsid w:val="002E35AF"/>
    <w:rsid w:val="002E46DA"/>
    <w:rsid w:val="002E4BC6"/>
    <w:rsid w:val="002E4D60"/>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7BB"/>
    <w:rsid w:val="00301825"/>
    <w:rsid w:val="0030261C"/>
    <w:rsid w:val="003027CB"/>
    <w:rsid w:val="00303DBD"/>
    <w:rsid w:val="00303DCE"/>
    <w:rsid w:val="00303FA6"/>
    <w:rsid w:val="003041E2"/>
    <w:rsid w:val="00304358"/>
    <w:rsid w:val="003050CE"/>
    <w:rsid w:val="003052D1"/>
    <w:rsid w:val="00305601"/>
    <w:rsid w:val="003062F9"/>
    <w:rsid w:val="00306812"/>
    <w:rsid w:val="00306A55"/>
    <w:rsid w:val="00306FFA"/>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AFB"/>
    <w:rsid w:val="0032524D"/>
    <w:rsid w:val="00325506"/>
    <w:rsid w:val="00325ABA"/>
    <w:rsid w:val="00325B54"/>
    <w:rsid w:val="0032698C"/>
    <w:rsid w:val="00326BC6"/>
    <w:rsid w:val="00327570"/>
    <w:rsid w:val="00330512"/>
    <w:rsid w:val="00330C72"/>
    <w:rsid w:val="003319D7"/>
    <w:rsid w:val="00332210"/>
    <w:rsid w:val="0033227A"/>
    <w:rsid w:val="00332906"/>
    <w:rsid w:val="003332E0"/>
    <w:rsid w:val="00333344"/>
    <w:rsid w:val="0033368F"/>
    <w:rsid w:val="003342C4"/>
    <w:rsid w:val="003345B7"/>
    <w:rsid w:val="0033488E"/>
    <w:rsid w:val="00334BEA"/>
    <w:rsid w:val="003350CD"/>
    <w:rsid w:val="003355D4"/>
    <w:rsid w:val="00335B67"/>
    <w:rsid w:val="003361F2"/>
    <w:rsid w:val="003364CB"/>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1F3"/>
    <w:rsid w:val="0035646C"/>
    <w:rsid w:val="003568AF"/>
    <w:rsid w:val="00356FF6"/>
    <w:rsid w:val="003578AC"/>
    <w:rsid w:val="00360371"/>
    <w:rsid w:val="003608E8"/>
    <w:rsid w:val="003611D0"/>
    <w:rsid w:val="00361918"/>
    <w:rsid w:val="00361CB0"/>
    <w:rsid w:val="003621ED"/>
    <w:rsid w:val="00362A79"/>
    <w:rsid w:val="00363248"/>
    <w:rsid w:val="0036355C"/>
    <w:rsid w:val="00363C65"/>
    <w:rsid w:val="00364355"/>
    <w:rsid w:val="003643C7"/>
    <w:rsid w:val="00364F04"/>
    <w:rsid w:val="00365A22"/>
    <w:rsid w:val="00365B02"/>
    <w:rsid w:val="00366398"/>
    <w:rsid w:val="00366CB4"/>
    <w:rsid w:val="00366CF5"/>
    <w:rsid w:val="0036712F"/>
    <w:rsid w:val="00367C4D"/>
    <w:rsid w:val="00370615"/>
    <w:rsid w:val="0037076E"/>
    <w:rsid w:val="00370862"/>
    <w:rsid w:val="00371789"/>
    <w:rsid w:val="00371A91"/>
    <w:rsid w:val="00371EEA"/>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834"/>
    <w:rsid w:val="00391DF0"/>
    <w:rsid w:val="00391E48"/>
    <w:rsid w:val="00391FB7"/>
    <w:rsid w:val="00392070"/>
    <w:rsid w:val="00392395"/>
    <w:rsid w:val="00394FA0"/>
    <w:rsid w:val="003954BD"/>
    <w:rsid w:val="0039623C"/>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3F3"/>
    <w:rsid w:val="003B6417"/>
    <w:rsid w:val="003B6748"/>
    <w:rsid w:val="003B6A7B"/>
    <w:rsid w:val="003B755C"/>
    <w:rsid w:val="003B75EB"/>
    <w:rsid w:val="003C0018"/>
    <w:rsid w:val="003C025D"/>
    <w:rsid w:val="003C1B2E"/>
    <w:rsid w:val="003C1E8F"/>
    <w:rsid w:val="003C2171"/>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E06"/>
    <w:rsid w:val="003D44A7"/>
    <w:rsid w:val="003D4673"/>
    <w:rsid w:val="003D53E3"/>
    <w:rsid w:val="003D60B7"/>
    <w:rsid w:val="003D6190"/>
    <w:rsid w:val="003D6ADF"/>
    <w:rsid w:val="003D71CB"/>
    <w:rsid w:val="003E0F43"/>
    <w:rsid w:val="003E17FF"/>
    <w:rsid w:val="003E1BB1"/>
    <w:rsid w:val="003E27E4"/>
    <w:rsid w:val="003E36EF"/>
    <w:rsid w:val="003E39AF"/>
    <w:rsid w:val="003E3AB4"/>
    <w:rsid w:val="003E3C47"/>
    <w:rsid w:val="003E403B"/>
    <w:rsid w:val="003E4B7A"/>
    <w:rsid w:val="003E5F79"/>
    <w:rsid w:val="003E5F84"/>
    <w:rsid w:val="003E6116"/>
    <w:rsid w:val="003E62FB"/>
    <w:rsid w:val="003E658B"/>
    <w:rsid w:val="003E6D2D"/>
    <w:rsid w:val="003E702C"/>
    <w:rsid w:val="003E7975"/>
    <w:rsid w:val="003E7A8C"/>
    <w:rsid w:val="003F080D"/>
    <w:rsid w:val="003F0AA1"/>
    <w:rsid w:val="003F0DF0"/>
    <w:rsid w:val="003F1879"/>
    <w:rsid w:val="003F18B3"/>
    <w:rsid w:val="003F1C68"/>
    <w:rsid w:val="003F24FB"/>
    <w:rsid w:val="003F34DA"/>
    <w:rsid w:val="003F40B6"/>
    <w:rsid w:val="003F4A96"/>
    <w:rsid w:val="003F5149"/>
    <w:rsid w:val="003F58AF"/>
    <w:rsid w:val="003F62BC"/>
    <w:rsid w:val="003F62D9"/>
    <w:rsid w:val="003F6656"/>
    <w:rsid w:val="004007AB"/>
    <w:rsid w:val="004011F3"/>
    <w:rsid w:val="0040148C"/>
    <w:rsid w:val="00401CB6"/>
    <w:rsid w:val="004024AE"/>
    <w:rsid w:val="00402CA3"/>
    <w:rsid w:val="00402CD1"/>
    <w:rsid w:val="004031FA"/>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6F81"/>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0F5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1622"/>
    <w:rsid w:val="004A1783"/>
    <w:rsid w:val="004A1D60"/>
    <w:rsid w:val="004A3552"/>
    <w:rsid w:val="004A3913"/>
    <w:rsid w:val="004A39F9"/>
    <w:rsid w:val="004A3BB3"/>
    <w:rsid w:val="004A40AF"/>
    <w:rsid w:val="004A41B6"/>
    <w:rsid w:val="004A47F2"/>
    <w:rsid w:val="004A4CA3"/>
    <w:rsid w:val="004A5469"/>
    <w:rsid w:val="004A62C6"/>
    <w:rsid w:val="004A6418"/>
    <w:rsid w:val="004A6B2D"/>
    <w:rsid w:val="004A75BD"/>
    <w:rsid w:val="004A795C"/>
    <w:rsid w:val="004B0244"/>
    <w:rsid w:val="004B1247"/>
    <w:rsid w:val="004B19C0"/>
    <w:rsid w:val="004B241E"/>
    <w:rsid w:val="004B30F2"/>
    <w:rsid w:val="004B3AC0"/>
    <w:rsid w:val="004B3EE6"/>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B7DE5"/>
    <w:rsid w:val="004C0B4A"/>
    <w:rsid w:val="004C0CA8"/>
    <w:rsid w:val="004C0D83"/>
    <w:rsid w:val="004C17E2"/>
    <w:rsid w:val="004C17E8"/>
    <w:rsid w:val="004C1BD2"/>
    <w:rsid w:val="004C2406"/>
    <w:rsid w:val="004C243E"/>
    <w:rsid w:val="004C328F"/>
    <w:rsid w:val="004C3415"/>
    <w:rsid w:val="004C4900"/>
    <w:rsid w:val="004C5F36"/>
    <w:rsid w:val="004C623C"/>
    <w:rsid w:val="004C6781"/>
    <w:rsid w:val="004C67A9"/>
    <w:rsid w:val="004C7D8C"/>
    <w:rsid w:val="004D146B"/>
    <w:rsid w:val="004D15E9"/>
    <w:rsid w:val="004D1B98"/>
    <w:rsid w:val="004D2832"/>
    <w:rsid w:val="004D2C7B"/>
    <w:rsid w:val="004D3503"/>
    <w:rsid w:val="004D45D1"/>
    <w:rsid w:val="004D48D6"/>
    <w:rsid w:val="004D4C78"/>
    <w:rsid w:val="004D5BD9"/>
    <w:rsid w:val="004D61C5"/>
    <w:rsid w:val="004D6A27"/>
    <w:rsid w:val="004D6B9D"/>
    <w:rsid w:val="004D7AC2"/>
    <w:rsid w:val="004D7B75"/>
    <w:rsid w:val="004E0167"/>
    <w:rsid w:val="004E0C2F"/>
    <w:rsid w:val="004E0ECD"/>
    <w:rsid w:val="004E1041"/>
    <w:rsid w:val="004E146F"/>
    <w:rsid w:val="004E14FD"/>
    <w:rsid w:val="004E15A1"/>
    <w:rsid w:val="004E1C72"/>
    <w:rsid w:val="004E2909"/>
    <w:rsid w:val="004E2B9A"/>
    <w:rsid w:val="004E2B9B"/>
    <w:rsid w:val="004E31CB"/>
    <w:rsid w:val="004E38B7"/>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3E34"/>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1F6"/>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B74"/>
    <w:rsid w:val="00540F2B"/>
    <w:rsid w:val="00541109"/>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4E9E"/>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AD2"/>
    <w:rsid w:val="00595F53"/>
    <w:rsid w:val="00596218"/>
    <w:rsid w:val="00596691"/>
    <w:rsid w:val="005966D6"/>
    <w:rsid w:val="00596A4A"/>
    <w:rsid w:val="00596DD3"/>
    <w:rsid w:val="00596E77"/>
    <w:rsid w:val="00597EC5"/>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32C"/>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E7A7D"/>
    <w:rsid w:val="005F0A0C"/>
    <w:rsid w:val="005F0CF4"/>
    <w:rsid w:val="005F1330"/>
    <w:rsid w:val="005F15A8"/>
    <w:rsid w:val="005F16F7"/>
    <w:rsid w:val="005F1D3B"/>
    <w:rsid w:val="005F1EDC"/>
    <w:rsid w:val="005F202E"/>
    <w:rsid w:val="005F23AA"/>
    <w:rsid w:val="005F2557"/>
    <w:rsid w:val="005F2FD4"/>
    <w:rsid w:val="005F3044"/>
    <w:rsid w:val="005F4471"/>
    <w:rsid w:val="005F4662"/>
    <w:rsid w:val="005F4C4C"/>
    <w:rsid w:val="005F4C6F"/>
    <w:rsid w:val="005F4EE4"/>
    <w:rsid w:val="005F5185"/>
    <w:rsid w:val="005F5832"/>
    <w:rsid w:val="005F6672"/>
    <w:rsid w:val="005F719F"/>
    <w:rsid w:val="005F76AD"/>
    <w:rsid w:val="005F778E"/>
    <w:rsid w:val="006006BE"/>
    <w:rsid w:val="0060144D"/>
    <w:rsid w:val="0060168A"/>
    <w:rsid w:val="00601D79"/>
    <w:rsid w:val="00601F96"/>
    <w:rsid w:val="00602708"/>
    <w:rsid w:val="00603DE3"/>
    <w:rsid w:val="006040BC"/>
    <w:rsid w:val="006045C0"/>
    <w:rsid w:val="0060578D"/>
    <w:rsid w:val="006059BE"/>
    <w:rsid w:val="00606B34"/>
    <w:rsid w:val="0060742F"/>
    <w:rsid w:val="006074D0"/>
    <w:rsid w:val="00607541"/>
    <w:rsid w:val="00607681"/>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54A9"/>
    <w:rsid w:val="00646B64"/>
    <w:rsid w:val="00646E68"/>
    <w:rsid w:val="0064707D"/>
    <w:rsid w:val="006473AF"/>
    <w:rsid w:val="00647F1E"/>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8AA"/>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15B"/>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5D8"/>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374C"/>
    <w:rsid w:val="006E4675"/>
    <w:rsid w:val="006E4BE1"/>
    <w:rsid w:val="006E4FB7"/>
    <w:rsid w:val="006E5401"/>
    <w:rsid w:val="006E5811"/>
    <w:rsid w:val="006E60AB"/>
    <w:rsid w:val="006E6341"/>
    <w:rsid w:val="006E69AA"/>
    <w:rsid w:val="006E6F80"/>
    <w:rsid w:val="006E7456"/>
    <w:rsid w:val="006E7FE8"/>
    <w:rsid w:val="006F050C"/>
    <w:rsid w:val="006F0CE7"/>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72D"/>
    <w:rsid w:val="006F7787"/>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864"/>
    <w:rsid w:val="00714B70"/>
    <w:rsid w:val="00714D06"/>
    <w:rsid w:val="00714D66"/>
    <w:rsid w:val="007152D3"/>
    <w:rsid w:val="0071537A"/>
    <w:rsid w:val="00715D25"/>
    <w:rsid w:val="00715FD1"/>
    <w:rsid w:val="0071687B"/>
    <w:rsid w:val="00716B85"/>
    <w:rsid w:val="00716E2D"/>
    <w:rsid w:val="007174FA"/>
    <w:rsid w:val="00717B1A"/>
    <w:rsid w:val="00717C24"/>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15D"/>
    <w:rsid w:val="0073285A"/>
    <w:rsid w:val="00732A77"/>
    <w:rsid w:val="00733DB0"/>
    <w:rsid w:val="00733E39"/>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6F59"/>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BBE"/>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5377"/>
    <w:rsid w:val="007858DB"/>
    <w:rsid w:val="0078654A"/>
    <w:rsid w:val="00786886"/>
    <w:rsid w:val="0078706B"/>
    <w:rsid w:val="00787664"/>
    <w:rsid w:val="00787CDE"/>
    <w:rsid w:val="00790FAC"/>
    <w:rsid w:val="007911D6"/>
    <w:rsid w:val="007912B6"/>
    <w:rsid w:val="00792C6D"/>
    <w:rsid w:val="00792F2A"/>
    <w:rsid w:val="007931EE"/>
    <w:rsid w:val="00793B19"/>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CEC"/>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D7FEC"/>
    <w:rsid w:val="007E1891"/>
    <w:rsid w:val="007E205B"/>
    <w:rsid w:val="007E38CA"/>
    <w:rsid w:val="007E3B57"/>
    <w:rsid w:val="007E412B"/>
    <w:rsid w:val="007E47F9"/>
    <w:rsid w:val="007E5053"/>
    <w:rsid w:val="007E53B6"/>
    <w:rsid w:val="007E5C88"/>
    <w:rsid w:val="007E6D97"/>
    <w:rsid w:val="007E6FBC"/>
    <w:rsid w:val="007E79E2"/>
    <w:rsid w:val="007E7D5C"/>
    <w:rsid w:val="007E7E58"/>
    <w:rsid w:val="007F0032"/>
    <w:rsid w:val="007F0883"/>
    <w:rsid w:val="007F0E84"/>
    <w:rsid w:val="007F1C01"/>
    <w:rsid w:val="007F1D18"/>
    <w:rsid w:val="007F1EB9"/>
    <w:rsid w:val="007F294D"/>
    <w:rsid w:val="007F2B3F"/>
    <w:rsid w:val="007F2B4A"/>
    <w:rsid w:val="007F2F32"/>
    <w:rsid w:val="007F30D6"/>
    <w:rsid w:val="007F40FA"/>
    <w:rsid w:val="007F4702"/>
    <w:rsid w:val="007F4715"/>
    <w:rsid w:val="007F5E01"/>
    <w:rsid w:val="007F67A9"/>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992"/>
    <w:rsid w:val="0081233B"/>
    <w:rsid w:val="00812BF7"/>
    <w:rsid w:val="00812D78"/>
    <w:rsid w:val="00813C78"/>
    <w:rsid w:val="00813E7B"/>
    <w:rsid w:val="008142E0"/>
    <w:rsid w:val="0081454F"/>
    <w:rsid w:val="00814846"/>
    <w:rsid w:val="0081486C"/>
    <w:rsid w:val="00815C01"/>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3BE0"/>
    <w:rsid w:val="00854328"/>
    <w:rsid w:val="0085470B"/>
    <w:rsid w:val="00854800"/>
    <w:rsid w:val="00854FA8"/>
    <w:rsid w:val="00855090"/>
    <w:rsid w:val="00855314"/>
    <w:rsid w:val="008553F7"/>
    <w:rsid w:val="008569F8"/>
    <w:rsid w:val="008570FD"/>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473E"/>
    <w:rsid w:val="00865FA8"/>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B04F0"/>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6FDA"/>
    <w:rsid w:val="008E7CD6"/>
    <w:rsid w:val="008E7F53"/>
    <w:rsid w:val="008F05D8"/>
    <w:rsid w:val="008F1BC0"/>
    <w:rsid w:val="008F1E9F"/>
    <w:rsid w:val="008F2FFE"/>
    <w:rsid w:val="008F3C02"/>
    <w:rsid w:val="008F3C7B"/>
    <w:rsid w:val="008F465D"/>
    <w:rsid w:val="008F5B29"/>
    <w:rsid w:val="008F64D6"/>
    <w:rsid w:val="008F6613"/>
    <w:rsid w:val="008F785B"/>
    <w:rsid w:val="008F7C77"/>
    <w:rsid w:val="00900998"/>
    <w:rsid w:val="009019A0"/>
    <w:rsid w:val="00902C9C"/>
    <w:rsid w:val="009037ED"/>
    <w:rsid w:val="00904081"/>
    <w:rsid w:val="00904141"/>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298"/>
    <w:rsid w:val="009248E0"/>
    <w:rsid w:val="00924E7B"/>
    <w:rsid w:val="00924E98"/>
    <w:rsid w:val="00925929"/>
    <w:rsid w:val="00925A7A"/>
    <w:rsid w:val="009262EB"/>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61C5"/>
    <w:rsid w:val="00936B74"/>
    <w:rsid w:val="0093701B"/>
    <w:rsid w:val="009375A4"/>
    <w:rsid w:val="00940D5F"/>
    <w:rsid w:val="00940EC8"/>
    <w:rsid w:val="00940FD7"/>
    <w:rsid w:val="00941A02"/>
    <w:rsid w:val="00941B0F"/>
    <w:rsid w:val="00942129"/>
    <w:rsid w:val="00942361"/>
    <w:rsid w:val="00942D3D"/>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8C0"/>
    <w:rsid w:val="009525AE"/>
    <w:rsid w:val="00952846"/>
    <w:rsid w:val="0095340B"/>
    <w:rsid w:val="00953712"/>
    <w:rsid w:val="0095403B"/>
    <w:rsid w:val="00954BEF"/>
    <w:rsid w:val="00955261"/>
    <w:rsid w:val="009557C4"/>
    <w:rsid w:val="009558E8"/>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1AD"/>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3D9E"/>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B7CD8"/>
    <w:rsid w:val="009C1F23"/>
    <w:rsid w:val="009C1F29"/>
    <w:rsid w:val="009C23B6"/>
    <w:rsid w:val="009C26FC"/>
    <w:rsid w:val="009C2D29"/>
    <w:rsid w:val="009C32D1"/>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9B5"/>
    <w:rsid w:val="009E5C4A"/>
    <w:rsid w:val="009E665D"/>
    <w:rsid w:val="009E66EC"/>
    <w:rsid w:val="009E6EEB"/>
    <w:rsid w:val="009E704A"/>
    <w:rsid w:val="009E78AD"/>
    <w:rsid w:val="009E7A89"/>
    <w:rsid w:val="009F0354"/>
    <w:rsid w:val="009F08FE"/>
    <w:rsid w:val="009F0E67"/>
    <w:rsid w:val="009F0FDC"/>
    <w:rsid w:val="009F138C"/>
    <w:rsid w:val="009F1949"/>
    <w:rsid w:val="009F23AD"/>
    <w:rsid w:val="009F360C"/>
    <w:rsid w:val="009F4740"/>
    <w:rsid w:val="009F483C"/>
    <w:rsid w:val="009F4A83"/>
    <w:rsid w:val="009F4F97"/>
    <w:rsid w:val="009F5212"/>
    <w:rsid w:val="009F5942"/>
    <w:rsid w:val="009F65BC"/>
    <w:rsid w:val="009F67DB"/>
    <w:rsid w:val="009F6AD0"/>
    <w:rsid w:val="009F71A9"/>
    <w:rsid w:val="009F74AF"/>
    <w:rsid w:val="009F75BF"/>
    <w:rsid w:val="009F7FAD"/>
    <w:rsid w:val="00A00148"/>
    <w:rsid w:val="00A00A82"/>
    <w:rsid w:val="00A01054"/>
    <w:rsid w:val="00A011C6"/>
    <w:rsid w:val="00A01C00"/>
    <w:rsid w:val="00A01E74"/>
    <w:rsid w:val="00A01F74"/>
    <w:rsid w:val="00A01F94"/>
    <w:rsid w:val="00A020B4"/>
    <w:rsid w:val="00A021CF"/>
    <w:rsid w:val="00A02877"/>
    <w:rsid w:val="00A02E1F"/>
    <w:rsid w:val="00A03B15"/>
    <w:rsid w:val="00A03D32"/>
    <w:rsid w:val="00A04010"/>
    <w:rsid w:val="00A04189"/>
    <w:rsid w:val="00A041ED"/>
    <w:rsid w:val="00A042C2"/>
    <w:rsid w:val="00A0460F"/>
    <w:rsid w:val="00A04D0F"/>
    <w:rsid w:val="00A0512B"/>
    <w:rsid w:val="00A054E1"/>
    <w:rsid w:val="00A054E6"/>
    <w:rsid w:val="00A05718"/>
    <w:rsid w:val="00A05A96"/>
    <w:rsid w:val="00A06192"/>
    <w:rsid w:val="00A0644D"/>
    <w:rsid w:val="00A07457"/>
    <w:rsid w:val="00A079E5"/>
    <w:rsid w:val="00A07B32"/>
    <w:rsid w:val="00A1136D"/>
    <w:rsid w:val="00A11791"/>
    <w:rsid w:val="00A1226D"/>
    <w:rsid w:val="00A1258A"/>
    <w:rsid w:val="00A13979"/>
    <w:rsid w:val="00A1416E"/>
    <w:rsid w:val="00A142F1"/>
    <w:rsid w:val="00A14D5C"/>
    <w:rsid w:val="00A14F33"/>
    <w:rsid w:val="00A15EF7"/>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3C7B"/>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6CF"/>
    <w:rsid w:val="00A84A48"/>
    <w:rsid w:val="00A85B87"/>
    <w:rsid w:val="00A8655C"/>
    <w:rsid w:val="00A86E36"/>
    <w:rsid w:val="00A86E6F"/>
    <w:rsid w:val="00A86F58"/>
    <w:rsid w:val="00A871D4"/>
    <w:rsid w:val="00A8751F"/>
    <w:rsid w:val="00A878F8"/>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6CD"/>
    <w:rsid w:val="00AA0B25"/>
    <w:rsid w:val="00AA1252"/>
    <w:rsid w:val="00AA143D"/>
    <w:rsid w:val="00AA1CC4"/>
    <w:rsid w:val="00AA1CF3"/>
    <w:rsid w:val="00AA2352"/>
    <w:rsid w:val="00AA28C3"/>
    <w:rsid w:val="00AA2A68"/>
    <w:rsid w:val="00AA2E20"/>
    <w:rsid w:val="00AA2E5F"/>
    <w:rsid w:val="00AA363B"/>
    <w:rsid w:val="00AA37BC"/>
    <w:rsid w:val="00AA415E"/>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34FB"/>
    <w:rsid w:val="00AC412A"/>
    <w:rsid w:val="00AC42CA"/>
    <w:rsid w:val="00AC4960"/>
    <w:rsid w:val="00AC6BB7"/>
    <w:rsid w:val="00AC743F"/>
    <w:rsid w:val="00AC7C9A"/>
    <w:rsid w:val="00AC7E49"/>
    <w:rsid w:val="00AC7F61"/>
    <w:rsid w:val="00AD17B2"/>
    <w:rsid w:val="00AD1D47"/>
    <w:rsid w:val="00AD26A6"/>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FA2"/>
    <w:rsid w:val="00AF612C"/>
    <w:rsid w:val="00AF7F74"/>
    <w:rsid w:val="00AF7FDE"/>
    <w:rsid w:val="00B008DE"/>
    <w:rsid w:val="00B00EF6"/>
    <w:rsid w:val="00B0165F"/>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EA9"/>
    <w:rsid w:val="00B22068"/>
    <w:rsid w:val="00B221C6"/>
    <w:rsid w:val="00B223B3"/>
    <w:rsid w:val="00B2246B"/>
    <w:rsid w:val="00B22F0F"/>
    <w:rsid w:val="00B23C07"/>
    <w:rsid w:val="00B24226"/>
    <w:rsid w:val="00B247A6"/>
    <w:rsid w:val="00B25C93"/>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C58"/>
    <w:rsid w:val="00B56ED6"/>
    <w:rsid w:val="00B56EF9"/>
    <w:rsid w:val="00B57E3F"/>
    <w:rsid w:val="00B601B0"/>
    <w:rsid w:val="00B60F4F"/>
    <w:rsid w:val="00B615D8"/>
    <w:rsid w:val="00B626CC"/>
    <w:rsid w:val="00B63368"/>
    <w:rsid w:val="00B634EA"/>
    <w:rsid w:val="00B63511"/>
    <w:rsid w:val="00B63FF9"/>
    <w:rsid w:val="00B640AC"/>
    <w:rsid w:val="00B645CB"/>
    <w:rsid w:val="00B646A4"/>
    <w:rsid w:val="00B649A9"/>
    <w:rsid w:val="00B64A31"/>
    <w:rsid w:val="00B656A7"/>
    <w:rsid w:val="00B663A3"/>
    <w:rsid w:val="00B66629"/>
    <w:rsid w:val="00B66F5A"/>
    <w:rsid w:val="00B6700A"/>
    <w:rsid w:val="00B672C7"/>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96D2A"/>
    <w:rsid w:val="00BA0139"/>
    <w:rsid w:val="00BA0408"/>
    <w:rsid w:val="00BA0527"/>
    <w:rsid w:val="00BA08B1"/>
    <w:rsid w:val="00BA0C8D"/>
    <w:rsid w:val="00BA0D92"/>
    <w:rsid w:val="00BA1416"/>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53B"/>
    <w:rsid w:val="00BA7D69"/>
    <w:rsid w:val="00BB0487"/>
    <w:rsid w:val="00BB0D05"/>
    <w:rsid w:val="00BB1344"/>
    <w:rsid w:val="00BB1447"/>
    <w:rsid w:val="00BB162F"/>
    <w:rsid w:val="00BB2044"/>
    <w:rsid w:val="00BB22EA"/>
    <w:rsid w:val="00BB3341"/>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F24"/>
    <w:rsid w:val="00BC25DA"/>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1DE"/>
    <w:rsid w:val="00BD1778"/>
    <w:rsid w:val="00BD1856"/>
    <w:rsid w:val="00BD2FB8"/>
    <w:rsid w:val="00BD3214"/>
    <w:rsid w:val="00BD42D4"/>
    <w:rsid w:val="00BD43D7"/>
    <w:rsid w:val="00BD499F"/>
    <w:rsid w:val="00BD59BA"/>
    <w:rsid w:val="00BD5F76"/>
    <w:rsid w:val="00BD6630"/>
    <w:rsid w:val="00BD6787"/>
    <w:rsid w:val="00BD7C6A"/>
    <w:rsid w:val="00BE0330"/>
    <w:rsid w:val="00BE0340"/>
    <w:rsid w:val="00BE078B"/>
    <w:rsid w:val="00BE0866"/>
    <w:rsid w:val="00BE0B9F"/>
    <w:rsid w:val="00BE1A99"/>
    <w:rsid w:val="00BE1D9C"/>
    <w:rsid w:val="00BE260E"/>
    <w:rsid w:val="00BE261C"/>
    <w:rsid w:val="00BE2BE8"/>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50"/>
    <w:rsid w:val="00BF56E7"/>
    <w:rsid w:val="00BF5EE2"/>
    <w:rsid w:val="00BF649F"/>
    <w:rsid w:val="00BF720F"/>
    <w:rsid w:val="00BF73F7"/>
    <w:rsid w:val="00BF77BE"/>
    <w:rsid w:val="00C0112C"/>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100D1"/>
    <w:rsid w:val="00C10157"/>
    <w:rsid w:val="00C10411"/>
    <w:rsid w:val="00C10754"/>
    <w:rsid w:val="00C10E27"/>
    <w:rsid w:val="00C11143"/>
    <w:rsid w:val="00C113D6"/>
    <w:rsid w:val="00C114AD"/>
    <w:rsid w:val="00C11972"/>
    <w:rsid w:val="00C11CA7"/>
    <w:rsid w:val="00C12733"/>
    <w:rsid w:val="00C134A4"/>
    <w:rsid w:val="00C1369B"/>
    <w:rsid w:val="00C13CF6"/>
    <w:rsid w:val="00C13DB9"/>
    <w:rsid w:val="00C1408C"/>
    <w:rsid w:val="00C147E0"/>
    <w:rsid w:val="00C1550D"/>
    <w:rsid w:val="00C15865"/>
    <w:rsid w:val="00C15EB6"/>
    <w:rsid w:val="00C161BC"/>
    <w:rsid w:val="00C16A18"/>
    <w:rsid w:val="00C17645"/>
    <w:rsid w:val="00C20AE1"/>
    <w:rsid w:val="00C20CC2"/>
    <w:rsid w:val="00C20FD8"/>
    <w:rsid w:val="00C2197D"/>
    <w:rsid w:val="00C2253B"/>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620F"/>
    <w:rsid w:val="00C370F9"/>
    <w:rsid w:val="00C3755E"/>
    <w:rsid w:val="00C4073C"/>
    <w:rsid w:val="00C40F5F"/>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A70"/>
    <w:rsid w:val="00C53A9F"/>
    <w:rsid w:val="00C55040"/>
    <w:rsid w:val="00C551B9"/>
    <w:rsid w:val="00C55C4D"/>
    <w:rsid w:val="00C563BD"/>
    <w:rsid w:val="00C56833"/>
    <w:rsid w:val="00C57593"/>
    <w:rsid w:val="00C57CE6"/>
    <w:rsid w:val="00C57DB8"/>
    <w:rsid w:val="00C57F79"/>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4CDB"/>
    <w:rsid w:val="00C7525B"/>
    <w:rsid w:val="00C75B2F"/>
    <w:rsid w:val="00C764EF"/>
    <w:rsid w:val="00C76B50"/>
    <w:rsid w:val="00C77584"/>
    <w:rsid w:val="00C77EB9"/>
    <w:rsid w:val="00C80CB1"/>
    <w:rsid w:val="00C810DB"/>
    <w:rsid w:val="00C8141A"/>
    <w:rsid w:val="00C81EF6"/>
    <w:rsid w:val="00C82D3A"/>
    <w:rsid w:val="00C83B19"/>
    <w:rsid w:val="00C841D4"/>
    <w:rsid w:val="00C8438A"/>
    <w:rsid w:val="00C84AE5"/>
    <w:rsid w:val="00C851D9"/>
    <w:rsid w:val="00C8557F"/>
    <w:rsid w:val="00C8610E"/>
    <w:rsid w:val="00C867D0"/>
    <w:rsid w:val="00C86808"/>
    <w:rsid w:val="00C90267"/>
    <w:rsid w:val="00C9145E"/>
    <w:rsid w:val="00C91ECC"/>
    <w:rsid w:val="00C92307"/>
    <w:rsid w:val="00C92595"/>
    <w:rsid w:val="00C926BE"/>
    <w:rsid w:val="00C92713"/>
    <w:rsid w:val="00C9271A"/>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DDE"/>
    <w:rsid w:val="00CB5C1A"/>
    <w:rsid w:val="00CB5D11"/>
    <w:rsid w:val="00CB5FAE"/>
    <w:rsid w:val="00CB67C7"/>
    <w:rsid w:val="00CB6A81"/>
    <w:rsid w:val="00CB76E2"/>
    <w:rsid w:val="00CB79DE"/>
    <w:rsid w:val="00CB7DDC"/>
    <w:rsid w:val="00CC0661"/>
    <w:rsid w:val="00CC1262"/>
    <w:rsid w:val="00CC1A78"/>
    <w:rsid w:val="00CC244D"/>
    <w:rsid w:val="00CC29EE"/>
    <w:rsid w:val="00CC32E8"/>
    <w:rsid w:val="00CC3BE8"/>
    <w:rsid w:val="00CC5118"/>
    <w:rsid w:val="00CC520D"/>
    <w:rsid w:val="00CC5FF7"/>
    <w:rsid w:val="00CC6A04"/>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281"/>
    <w:rsid w:val="00D327C5"/>
    <w:rsid w:val="00D32C25"/>
    <w:rsid w:val="00D32C8B"/>
    <w:rsid w:val="00D331C7"/>
    <w:rsid w:val="00D33B47"/>
    <w:rsid w:val="00D340DC"/>
    <w:rsid w:val="00D348AD"/>
    <w:rsid w:val="00D35575"/>
    <w:rsid w:val="00D36AE1"/>
    <w:rsid w:val="00D36B63"/>
    <w:rsid w:val="00D36EEA"/>
    <w:rsid w:val="00D37640"/>
    <w:rsid w:val="00D406A1"/>
    <w:rsid w:val="00D406D7"/>
    <w:rsid w:val="00D409A1"/>
    <w:rsid w:val="00D40AFA"/>
    <w:rsid w:val="00D4104C"/>
    <w:rsid w:val="00D41356"/>
    <w:rsid w:val="00D41405"/>
    <w:rsid w:val="00D41B88"/>
    <w:rsid w:val="00D42183"/>
    <w:rsid w:val="00D42397"/>
    <w:rsid w:val="00D42577"/>
    <w:rsid w:val="00D42ADF"/>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23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711"/>
    <w:rsid w:val="00D87847"/>
    <w:rsid w:val="00D87AD5"/>
    <w:rsid w:val="00D87C02"/>
    <w:rsid w:val="00D87F0C"/>
    <w:rsid w:val="00D90623"/>
    <w:rsid w:val="00D91250"/>
    <w:rsid w:val="00D913D2"/>
    <w:rsid w:val="00D9188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78EC"/>
    <w:rsid w:val="00DB0373"/>
    <w:rsid w:val="00DB06D1"/>
    <w:rsid w:val="00DB07C0"/>
    <w:rsid w:val="00DB08AC"/>
    <w:rsid w:val="00DB1158"/>
    <w:rsid w:val="00DB124C"/>
    <w:rsid w:val="00DB1A3C"/>
    <w:rsid w:val="00DB207F"/>
    <w:rsid w:val="00DB2218"/>
    <w:rsid w:val="00DB2435"/>
    <w:rsid w:val="00DB244D"/>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342"/>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6EEF"/>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50"/>
    <w:rsid w:val="00E215FA"/>
    <w:rsid w:val="00E21E34"/>
    <w:rsid w:val="00E2265D"/>
    <w:rsid w:val="00E228AD"/>
    <w:rsid w:val="00E22E72"/>
    <w:rsid w:val="00E24856"/>
    <w:rsid w:val="00E25306"/>
    <w:rsid w:val="00E26D1E"/>
    <w:rsid w:val="00E26DF2"/>
    <w:rsid w:val="00E2735D"/>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BC"/>
    <w:rsid w:val="00E50F8C"/>
    <w:rsid w:val="00E514BA"/>
    <w:rsid w:val="00E5151B"/>
    <w:rsid w:val="00E51E6D"/>
    <w:rsid w:val="00E529CD"/>
    <w:rsid w:val="00E52E15"/>
    <w:rsid w:val="00E54296"/>
    <w:rsid w:val="00E54629"/>
    <w:rsid w:val="00E54718"/>
    <w:rsid w:val="00E54AA6"/>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FBD"/>
    <w:rsid w:val="00E7083F"/>
    <w:rsid w:val="00E70A2C"/>
    <w:rsid w:val="00E7108A"/>
    <w:rsid w:val="00E71B59"/>
    <w:rsid w:val="00E71F3D"/>
    <w:rsid w:val="00E72DB9"/>
    <w:rsid w:val="00E741AA"/>
    <w:rsid w:val="00E74204"/>
    <w:rsid w:val="00E74688"/>
    <w:rsid w:val="00E74943"/>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159"/>
    <w:rsid w:val="00EA3A9F"/>
    <w:rsid w:val="00EA3E99"/>
    <w:rsid w:val="00EA4187"/>
    <w:rsid w:val="00EA439F"/>
    <w:rsid w:val="00EA452B"/>
    <w:rsid w:val="00EA51E5"/>
    <w:rsid w:val="00EA5515"/>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4C34"/>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1DC9"/>
    <w:rsid w:val="00F1208B"/>
    <w:rsid w:val="00F12AF0"/>
    <w:rsid w:val="00F12FDB"/>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141"/>
    <w:rsid w:val="00F324A8"/>
    <w:rsid w:val="00F326A7"/>
    <w:rsid w:val="00F32715"/>
    <w:rsid w:val="00F328B6"/>
    <w:rsid w:val="00F32BFD"/>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BF7"/>
    <w:rsid w:val="00F75480"/>
    <w:rsid w:val="00F762F7"/>
    <w:rsid w:val="00F77057"/>
    <w:rsid w:val="00F802D3"/>
    <w:rsid w:val="00F80586"/>
    <w:rsid w:val="00F815C5"/>
    <w:rsid w:val="00F81F8F"/>
    <w:rsid w:val="00F8327D"/>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EF0"/>
    <w:rsid w:val="00F92801"/>
    <w:rsid w:val="00F9452C"/>
    <w:rsid w:val="00F94AEE"/>
    <w:rsid w:val="00F950E3"/>
    <w:rsid w:val="00F95316"/>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1E14"/>
    <w:rsid w:val="00FB2039"/>
    <w:rsid w:val="00FB26B0"/>
    <w:rsid w:val="00FB2D4D"/>
    <w:rsid w:val="00FB2F96"/>
    <w:rsid w:val="00FB34F3"/>
    <w:rsid w:val="00FB35BA"/>
    <w:rsid w:val="00FB35EE"/>
    <w:rsid w:val="00FB36C3"/>
    <w:rsid w:val="00FB3774"/>
    <w:rsid w:val="00FB471E"/>
    <w:rsid w:val="00FB4A20"/>
    <w:rsid w:val="00FB5841"/>
    <w:rsid w:val="00FB5F22"/>
    <w:rsid w:val="00FB6758"/>
    <w:rsid w:val="00FB7DE9"/>
    <w:rsid w:val="00FC056F"/>
    <w:rsid w:val="00FC0781"/>
    <w:rsid w:val="00FC116B"/>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12"/>
    <w:rsid w:val="00FE2D40"/>
    <w:rsid w:val="00FE3739"/>
    <w:rsid w:val="00FE5EF2"/>
    <w:rsid w:val="00FE695B"/>
    <w:rsid w:val="00FE6C5B"/>
    <w:rsid w:val="00FE6CE8"/>
    <w:rsid w:val="00FE6E4B"/>
    <w:rsid w:val="00FF0819"/>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3C0018"/>
    <w:pPr>
      <w:spacing w:beforeLines="100" w:before="100" w:afterLines="100" w:after="100" w:line="240" w:lineRule="auto"/>
      <w:jc w:val="center"/>
    </w:pPr>
    <w:rPr>
      <w:b/>
      <w:sz w:val="30"/>
    </w:rPr>
  </w:style>
  <w:style w:type="paragraph" w:customStyle="1" w:styleId="20">
    <w:name w:val="标题2"/>
    <w:basedOn w:val="2"/>
    <w:qFormat/>
    <w:rsid w:val="002C7633"/>
    <w:pPr>
      <w:spacing w:beforeLines="100" w:before="100" w:afterLines="100" w:after="100"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C57F79"/>
    <w:pPr>
      <w:tabs>
        <w:tab w:val="left" w:pos="426"/>
        <w:tab w:val="right" w:leader="dot" w:pos="8222"/>
      </w:tabs>
      <w:spacing w:before="120"/>
      <w:ind w:rightChars="209" w:right="502"/>
      <w:jc w:val="left"/>
    </w:pPr>
    <w:rPr>
      <w:rFonts w:eastAsiaTheme="minorHAnsi"/>
      <w:b/>
      <w:bCs/>
      <w:caps/>
      <w:sz w:val="22"/>
      <w:szCs w:val="22"/>
    </w:rPr>
  </w:style>
  <w:style w:type="paragraph" w:styleId="21">
    <w:name w:val="toc 2"/>
    <w:basedOn w:val="a"/>
    <w:next w:val="a"/>
    <w:autoRedefine/>
    <w:uiPriority w:val="39"/>
    <w:unhideWhenUsed/>
    <w:rsid w:val="00C57F79"/>
    <w:pPr>
      <w:tabs>
        <w:tab w:val="left" w:pos="851"/>
        <w:tab w:val="right" w:leader="dot" w:pos="8222"/>
      </w:tabs>
      <w:spacing w:line="360" w:lineRule="exact"/>
      <w:ind w:left="238" w:rightChars="209" w:right="502" w:firstLineChars="78" w:firstLine="187"/>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547E3D"/>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4671A1"/>
    <w:pPr>
      <w:numPr>
        <w:ilvl w:val="2"/>
        <w:numId w:val="2"/>
      </w:numPr>
      <w:spacing w:before="0" w:after="0" w:line="440" w:lineRule="exact"/>
      <w:ind w:left="0" w:firstLineChars="200" w:firstLine="200"/>
    </w:pPr>
    <w:rPr>
      <w:rFonts w:eastAsia="宋体"/>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547E3D"/>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4671A1"/>
    <w:rPr>
      <w:rFonts w:asciiTheme="majorHAnsi" w:eastAsia="宋体" w:hAnsiTheme="majorHAnsi" w:cstheme="majorBidi"/>
      <w:b/>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DD2342"/>
    <w:pPr>
      <w:tabs>
        <w:tab w:val="right" w:leader="dot" w:pos="8222"/>
      </w:tabs>
      <w:ind w:leftChars="400" w:left="960" w:firstLineChars="13" w:firstLine="31"/>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27E2E2-80B2-4AAD-B183-5AA3839E9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3</TotalTime>
  <Pages>58</Pages>
  <Words>5560</Words>
  <Characters>31692</Characters>
  <Application>Microsoft Office Word</Application>
  <DocSecurity>0</DocSecurity>
  <Lines>264</Lines>
  <Paragraphs>74</Paragraphs>
  <ScaleCrop>false</ScaleCrop>
  <Company/>
  <LinksUpToDate>false</LinksUpToDate>
  <CharactersWithSpaces>37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502</cp:revision>
  <cp:lastPrinted>2017-06-12T18:44:00Z</cp:lastPrinted>
  <dcterms:created xsi:type="dcterms:W3CDTF">2017-05-11T09:12:00Z</dcterms:created>
  <dcterms:modified xsi:type="dcterms:W3CDTF">2017-06-12T18:47:00Z</dcterms:modified>
</cp:coreProperties>
</file>